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EFFBAF6" w14:textId="455537B4" w:rsidR="00386D51" w:rsidRDefault="00386D51">
          <w:pPr>
            <w:pStyle w:val="TOCHeading"/>
          </w:pPr>
          <w:r>
            <w:t>Оглавление</w:t>
          </w:r>
        </w:p>
        <w:p w14:paraId="6447792E" w14:textId="006F28D2" w:rsidR="00B804DF" w:rsidRDefault="00386D51" w:rsidP="00B804D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183551" w:history="1">
            <w:r w:rsidR="00B804DF" w:rsidRPr="003E6394">
              <w:rPr>
                <w:rStyle w:val="Hyperlink"/>
                <w:noProof/>
              </w:rPr>
              <w:t>1 Техническое задание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1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4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2500D425" w14:textId="2320C455" w:rsidR="00B804DF" w:rsidRDefault="002F259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2" w:history="1">
            <w:r w:rsidR="00B804DF" w:rsidRPr="003E6394">
              <w:rPr>
                <w:rStyle w:val="Hyperlink"/>
                <w:noProof/>
              </w:rPr>
              <w:t>1.1 Общие сведения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2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4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2BD761A4" w14:textId="71B2EA1E" w:rsidR="00B804DF" w:rsidRDefault="002F259A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3" w:history="1">
            <w:r w:rsidR="00B804DF" w:rsidRPr="003E6394">
              <w:rPr>
                <w:rStyle w:val="Hyperlink"/>
                <w:noProof/>
              </w:rPr>
              <w:t>1.1.1 Наименование системы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3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4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00C98E06" w14:textId="2689A3AC" w:rsidR="00B804DF" w:rsidRDefault="002F259A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4" w:history="1">
            <w:r w:rsidR="00B804DF" w:rsidRPr="003E6394">
              <w:rPr>
                <w:rStyle w:val="Hyperlink"/>
                <w:noProof/>
              </w:rPr>
              <w:t>1.1.2 Сведения о заказчике и исполнителе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4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4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4F5A2D8F" w14:textId="793EB674" w:rsidR="00B804DF" w:rsidRDefault="002F259A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5" w:history="1">
            <w:r w:rsidR="00B804DF" w:rsidRPr="003E6394">
              <w:rPr>
                <w:rStyle w:val="Hyperlink"/>
                <w:noProof/>
              </w:rPr>
              <w:t>1.1.3 Перечень сокращений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5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4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51929553" w14:textId="7B72D9DA" w:rsidR="00B804DF" w:rsidRDefault="002F259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6" w:history="1">
            <w:r w:rsidR="00B804DF" w:rsidRPr="003E6394">
              <w:rPr>
                <w:rStyle w:val="Hyperlink"/>
                <w:noProof/>
              </w:rPr>
              <w:t>1.2 Назначение и цели создания системы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6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5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7F77764D" w14:textId="3EBDB46E" w:rsidR="00B804DF" w:rsidRDefault="002F259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7" w:history="1">
            <w:r w:rsidR="00B804DF" w:rsidRPr="003E6394">
              <w:rPr>
                <w:rStyle w:val="Hyperlink"/>
                <w:noProof/>
              </w:rPr>
              <w:t>1.3 Характеристика объектов автоматизации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7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6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2502706B" w14:textId="4FD6C85A" w:rsidR="00B804DF" w:rsidRDefault="002F259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8" w:history="1">
            <w:r w:rsidR="00B804DF" w:rsidRPr="003E6394">
              <w:rPr>
                <w:rStyle w:val="Hyperlink"/>
                <w:noProof/>
              </w:rPr>
              <w:t>1.4 Требования к системе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8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7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699F89DE" w14:textId="40CA1F49" w:rsidR="00B804DF" w:rsidRDefault="002F259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59" w:history="1">
            <w:r w:rsidR="00B804DF" w:rsidRPr="003E6394">
              <w:rPr>
                <w:rStyle w:val="Hyperlink"/>
                <w:noProof/>
              </w:rPr>
              <w:t>1.5 Состав и содержание работ по созданию системы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59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8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2878F10D" w14:textId="7CCD9B48" w:rsidR="00B804DF" w:rsidRDefault="002F259A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0" w:history="1">
            <w:r w:rsidR="00B804DF" w:rsidRPr="003E6394">
              <w:rPr>
                <w:rStyle w:val="Hyperlink"/>
                <w:noProof/>
              </w:rPr>
              <w:t>1.5.1 Общие положения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0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8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42C44CAD" w14:textId="5D7EF1C1" w:rsidR="00B804DF" w:rsidRDefault="002F259A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1" w:history="1">
            <w:r w:rsidR="00B804DF" w:rsidRPr="003E6394">
              <w:rPr>
                <w:rStyle w:val="Hyperlink"/>
                <w:noProof/>
              </w:rPr>
              <w:t>1.5.2 Обязанности Заказчика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1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8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7FBE513A" w14:textId="1E5414CE" w:rsidR="00B804DF" w:rsidRDefault="002F259A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2" w:history="1">
            <w:r w:rsidR="00B804DF" w:rsidRPr="003E6394">
              <w:rPr>
                <w:rStyle w:val="Hyperlink"/>
                <w:noProof/>
              </w:rPr>
              <w:t>5.3 Обязанности исполнителя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2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8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433F09BE" w14:textId="078A56D7" w:rsidR="00B804DF" w:rsidRDefault="002F259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3" w:history="1">
            <w:r w:rsidR="00B804DF" w:rsidRPr="003E6394">
              <w:rPr>
                <w:rStyle w:val="Hyperlink"/>
                <w:noProof/>
              </w:rPr>
              <w:t>1.6 Порядок контроля и приёмки системы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3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9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6465989C" w14:textId="09F3D7DB" w:rsidR="00B804DF" w:rsidRDefault="002F259A">
          <w:pPr>
            <w:pStyle w:val="TOC3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4" w:history="1">
            <w:r w:rsidR="00B804DF" w:rsidRPr="003E6394">
              <w:rPr>
                <w:rStyle w:val="Hyperlink"/>
                <w:noProof/>
              </w:rPr>
              <w:t>1.6.1 Виды и объём испытаний системы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4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9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289C89AA" w14:textId="4F623055" w:rsidR="00B804DF" w:rsidRDefault="002F259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5" w:history="1">
            <w:r w:rsidR="00B804DF" w:rsidRPr="003E6394">
              <w:rPr>
                <w:rStyle w:val="Hyperlink"/>
                <w:noProof/>
              </w:rPr>
              <w:t>1.7 Требования к документированию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5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10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185A154E" w14:textId="75499DD2" w:rsidR="00B804DF" w:rsidRDefault="002F259A">
          <w:pPr>
            <w:pStyle w:val="TOC2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6" w:history="1">
            <w:r w:rsidR="00B804DF" w:rsidRPr="003E6394">
              <w:rPr>
                <w:rStyle w:val="Hyperlink"/>
                <w:noProof/>
              </w:rPr>
              <w:t>1.8 Источники разработки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6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11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52EFFCF2" w14:textId="5A0E2C99" w:rsidR="00B804DF" w:rsidRDefault="002F259A" w:rsidP="00B804D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7" w:history="1">
            <w:r w:rsidR="00B804DF" w:rsidRPr="003E6394">
              <w:rPr>
                <w:rStyle w:val="Hyperlink"/>
                <w:noProof/>
              </w:rPr>
              <w:t>2 Введение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7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12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5BC79ED0" w14:textId="550C4A2F" w:rsidR="00B804DF" w:rsidRDefault="002F259A" w:rsidP="00B804D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8" w:history="1">
            <w:r w:rsidR="00B804DF" w:rsidRPr="003E6394">
              <w:rPr>
                <w:rStyle w:val="Hyperlink"/>
                <w:noProof/>
              </w:rPr>
              <w:t>3 Диаграмма вариантов использования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8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13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142475AB" w14:textId="0F2FA1A5" w:rsidR="00B804DF" w:rsidRDefault="002F259A" w:rsidP="00B804D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69" w:history="1">
            <w:r w:rsidR="00B804DF" w:rsidRPr="003E6394">
              <w:rPr>
                <w:rStyle w:val="Hyperlink"/>
                <w:noProof/>
              </w:rPr>
              <w:t>4 Диаграмма классов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69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14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55C2EE5F" w14:textId="41E18971" w:rsidR="00B804DF" w:rsidRDefault="002F259A" w:rsidP="00B804D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70" w:history="1">
            <w:r w:rsidR="00B804DF" w:rsidRPr="003E6394">
              <w:rPr>
                <w:rStyle w:val="Hyperlink"/>
                <w:noProof/>
              </w:rPr>
              <w:t>5 Описание классов образующих связь «Общее – частное»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70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15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323F96C4" w14:textId="3A5BC5AC" w:rsidR="00B804DF" w:rsidRDefault="002F259A" w:rsidP="00B804D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71" w:history="1">
            <w:r w:rsidR="00B804DF" w:rsidRPr="003E6394">
              <w:rPr>
                <w:rStyle w:val="Hyperlink"/>
                <w:noProof/>
              </w:rPr>
              <w:t>6 Дерево ветвлений гит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71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18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4C87B864" w14:textId="3BD20059" w:rsidR="00B804DF" w:rsidRDefault="002F259A" w:rsidP="00B804D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72" w:history="1">
            <w:r w:rsidR="00B804DF" w:rsidRPr="003E6394">
              <w:rPr>
                <w:rStyle w:val="Hyperlink"/>
                <w:noProof/>
              </w:rPr>
              <w:t>7 Заключение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72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19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0DB9B058" w14:textId="53368CDF" w:rsidR="00B804DF" w:rsidRDefault="002F259A" w:rsidP="00B804DF">
          <w:pPr>
            <w:pStyle w:val="TOC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183573" w:history="1">
            <w:r w:rsidR="00B804DF" w:rsidRPr="003E6394">
              <w:rPr>
                <w:rStyle w:val="Hyperlink"/>
                <w:noProof/>
              </w:rPr>
              <w:t>8 Список использованных источников</w:t>
            </w:r>
            <w:r w:rsidR="00B804DF">
              <w:rPr>
                <w:noProof/>
                <w:webHidden/>
              </w:rPr>
              <w:tab/>
            </w:r>
            <w:r w:rsidR="00B804DF">
              <w:rPr>
                <w:noProof/>
                <w:webHidden/>
              </w:rPr>
              <w:fldChar w:fldCharType="begin"/>
            </w:r>
            <w:r w:rsidR="00B804DF">
              <w:rPr>
                <w:noProof/>
                <w:webHidden/>
              </w:rPr>
              <w:instrText xml:space="preserve"> PAGEREF _Toc74183573 \h </w:instrText>
            </w:r>
            <w:r w:rsidR="00B804DF">
              <w:rPr>
                <w:noProof/>
                <w:webHidden/>
              </w:rPr>
            </w:r>
            <w:r w:rsidR="00B804DF">
              <w:rPr>
                <w:noProof/>
                <w:webHidden/>
              </w:rPr>
              <w:fldChar w:fldCharType="separate"/>
            </w:r>
            <w:r w:rsidR="00B804DF">
              <w:rPr>
                <w:noProof/>
                <w:webHidden/>
              </w:rPr>
              <w:t>20</w:t>
            </w:r>
            <w:r w:rsidR="00B804DF">
              <w:rPr>
                <w:noProof/>
                <w:webHidden/>
              </w:rPr>
              <w:fldChar w:fldCharType="end"/>
            </w:r>
          </w:hyperlink>
        </w:p>
        <w:p w14:paraId="43B446CF" w14:textId="27AED58B" w:rsidR="00386D51" w:rsidRDefault="00386D51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1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1"/>
      </w:pPr>
      <w:bookmarkStart w:id="0" w:name="_Toc74183551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1"/>
      </w:pPr>
      <w:bookmarkStart w:id="1" w:name="_Toc74183552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"/>
      </w:pPr>
      <w:bookmarkStart w:id="2" w:name="_Toc74183553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1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1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"/>
      </w:pPr>
      <w:bookmarkStart w:id="4" w:name="_Toc74183554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1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1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"/>
      </w:pPr>
      <w:bookmarkStart w:id="5" w:name="_Toc74183555"/>
      <w:r>
        <w:t>1.</w:t>
      </w:r>
      <w:r w:rsidR="006D632D">
        <w:t>1.3 Перечень сокращений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BE25AB">
        <w:tc>
          <w:tcPr>
            <w:tcW w:w="1696" w:type="dxa"/>
          </w:tcPr>
          <w:p w14:paraId="0725E592" w14:textId="77777777" w:rsidR="006D632D" w:rsidRPr="00360233" w:rsidRDefault="006D632D" w:rsidP="00BE25AB">
            <w:pPr>
              <w:pStyle w:val="a3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BE25AB">
            <w:pPr>
              <w:pStyle w:val="a3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BE25AB">
        <w:tc>
          <w:tcPr>
            <w:tcW w:w="1696" w:type="dxa"/>
          </w:tcPr>
          <w:p w14:paraId="135DA5C6" w14:textId="4692272B" w:rsidR="006D632D" w:rsidRDefault="005E79E5" w:rsidP="00BE25AB">
            <w:pPr>
              <w:pStyle w:val="a3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BE25AB">
            <w:pPr>
              <w:pStyle w:val="a3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1"/>
      </w:pPr>
    </w:p>
    <w:p w14:paraId="5C77112A" w14:textId="77777777" w:rsidR="006D632D" w:rsidRDefault="006D632D" w:rsidP="006D632D">
      <w:pPr>
        <w:pStyle w:val="a1"/>
      </w:pPr>
    </w:p>
    <w:p w14:paraId="5EDA55B1" w14:textId="77777777" w:rsidR="006D632D" w:rsidRDefault="006D632D" w:rsidP="006D632D">
      <w:pPr>
        <w:pStyle w:val="a1"/>
      </w:pPr>
    </w:p>
    <w:p w14:paraId="7916548B" w14:textId="77777777" w:rsidR="006D632D" w:rsidRDefault="006D632D" w:rsidP="006D632D">
      <w:pPr>
        <w:pStyle w:val="a1"/>
      </w:pPr>
      <w:r>
        <w:br w:type="page"/>
      </w:r>
    </w:p>
    <w:p w14:paraId="68B65241" w14:textId="142D3F96" w:rsidR="006D632D" w:rsidRDefault="00C23683" w:rsidP="006D632D">
      <w:pPr>
        <w:pStyle w:val="21"/>
      </w:pPr>
      <w:bookmarkStart w:id="6" w:name="_Toc74183556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1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3C446E46" w:rsidR="006D632D" w:rsidRDefault="00537350" w:rsidP="006D632D">
      <w:pPr>
        <w:pStyle w:val="a1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>ями</w:t>
      </w:r>
      <w:r w:rsidR="005E49CA">
        <w:t>,</w:t>
      </w:r>
      <w:r>
        <w:t xml:space="preserve">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1"/>
      </w:pPr>
      <w:r>
        <w:t>Цели создания системы:</w:t>
      </w:r>
    </w:p>
    <w:p w14:paraId="283FE423" w14:textId="401C7769" w:rsidR="006D632D" w:rsidRDefault="00537350" w:rsidP="006D632D">
      <w:pPr>
        <w:pStyle w:val="a1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1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1"/>
      </w:pPr>
    </w:p>
    <w:p w14:paraId="30EB7933" w14:textId="77777777" w:rsidR="006D632D" w:rsidRDefault="006D632D" w:rsidP="006D632D">
      <w:pPr>
        <w:pStyle w:val="a1"/>
      </w:pPr>
    </w:p>
    <w:p w14:paraId="54957144" w14:textId="77777777" w:rsidR="006D632D" w:rsidRDefault="006D632D" w:rsidP="006D632D">
      <w:pPr>
        <w:pStyle w:val="a1"/>
      </w:pPr>
      <w:r>
        <w:br w:type="page"/>
      </w:r>
    </w:p>
    <w:p w14:paraId="04273272" w14:textId="736E00B2" w:rsidR="006D632D" w:rsidRDefault="00C23683" w:rsidP="006D632D">
      <w:pPr>
        <w:pStyle w:val="21"/>
      </w:pPr>
      <w:bookmarkStart w:id="7" w:name="_Toc74183557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7FD41F51" w:rsidR="00537350" w:rsidRDefault="00537350" w:rsidP="00537350">
      <w:pPr>
        <w:pStyle w:val="a1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3].</w:t>
      </w:r>
    </w:p>
    <w:p w14:paraId="3DB8A81A" w14:textId="77777777" w:rsidR="006D632D" w:rsidRDefault="006D632D" w:rsidP="006D632D">
      <w:pPr>
        <w:pStyle w:val="a1"/>
      </w:pPr>
    </w:p>
    <w:p w14:paraId="7015C7BB" w14:textId="77777777" w:rsidR="006D632D" w:rsidRDefault="006D632D" w:rsidP="006D632D">
      <w:pPr>
        <w:pStyle w:val="a1"/>
      </w:pPr>
      <w:r>
        <w:br w:type="page"/>
      </w:r>
    </w:p>
    <w:p w14:paraId="0E9C4C6B" w14:textId="34BCA41E" w:rsidR="006D632D" w:rsidRDefault="00C23683" w:rsidP="006D632D">
      <w:pPr>
        <w:pStyle w:val="21"/>
      </w:pPr>
      <w:bookmarkStart w:id="8" w:name="_Toc74183558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1"/>
      </w:pPr>
    </w:p>
    <w:p w14:paraId="4B40093E" w14:textId="096CA63A" w:rsidR="006D632D" w:rsidRDefault="006D632D" w:rsidP="006D632D">
      <w:pPr>
        <w:pStyle w:val="a1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BE25AB">
        <w:tc>
          <w:tcPr>
            <w:tcW w:w="1413" w:type="dxa"/>
          </w:tcPr>
          <w:p w14:paraId="72AF6C82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BE25AB">
        <w:tc>
          <w:tcPr>
            <w:tcW w:w="1413" w:type="dxa"/>
          </w:tcPr>
          <w:p w14:paraId="5C171AEE" w14:textId="77777777" w:rsidR="006D632D" w:rsidRPr="00341E1E" w:rsidRDefault="006D632D" w:rsidP="00BE25AB">
            <w:pPr>
              <w:pStyle w:val="a3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BE25AB">
            <w:pPr>
              <w:pStyle w:val="a3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BE25AB">
        <w:tc>
          <w:tcPr>
            <w:tcW w:w="1413" w:type="dxa"/>
          </w:tcPr>
          <w:p w14:paraId="6F4868D0" w14:textId="77777777" w:rsidR="006D632D" w:rsidRPr="00341E1E" w:rsidRDefault="006D632D" w:rsidP="00BE25AB">
            <w:pPr>
              <w:pStyle w:val="a3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BE25AB">
            <w:pPr>
              <w:pStyle w:val="a3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BE25AB">
        <w:tc>
          <w:tcPr>
            <w:tcW w:w="1413" w:type="dxa"/>
          </w:tcPr>
          <w:p w14:paraId="666BD4D0" w14:textId="77777777" w:rsidR="006D632D" w:rsidRPr="00341E1E" w:rsidRDefault="006D632D" w:rsidP="00BE25AB">
            <w:pPr>
              <w:pStyle w:val="a3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BE25AB">
            <w:pPr>
              <w:pStyle w:val="a3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BE25AB">
        <w:tc>
          <w:tcPr>
            <w:tcW w:w="1413" w:type="dxa"/>
          </w:tcPr>
          <w:p w14:paraId="21ACD472" w14:textId="77777777" w:rsidR="006D632D" w:rsidRPr="00341E1E" w:rsidRDefault="006D632D" w:rsidP="00BE25AB">
            <w:pPr>
              <w:pStyle w:val="a3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BE25AB">
            <w:pPr>
              <w:pStyle w:val="a3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BE25AB">
        <w:tc>
          <w:tcPr>
            <w:tcW w:w="1413" w:type="dxa"/>
          </w:tcPr>
          <w:p w14:paraId="37EC585D" w14:textId="77777777" w:rsidR="006D632D" w:rsidRPr="00341E1E" w:rsidRDefault="006D632D" w:rsidP="00BE25AB">
            <w:pPr>
              <w:pStyle w:val="a3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BE25AB">
            <w:pPr>
              <w:pStyle w:val="a3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BE25AB">
        <w:tc>
          <w:tcPr>
            <w:tcW w:w="1413" w:type="dxa"/>
          </w:tcPr>
          <w:p w14:paraId="2C2B783A" w14:textId="77777777" w:rsidR="006D632D" w:rsidRPr="00341E1E" w:rsidRDefault="006D632D" w:rsidP="00BE25AB">
            <w:pPr>
              <w:pStyle w:val="a3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BE25AB">
            <w:pPr>
              <w:pStyle w:val="a3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BE25AB">
        <w:tc>
          <w:tcPr>
            <w:tcW w:w="1413" w:type="dxa"/>
          </w:tcPr>
          <w:p w14:paraId="5FAAF895" w14:textId="77777777" w:rsidR="006D632D" w:rsidRPr="00341E1E" w:rsidRDefault="006D632D" w:rsidP="00BE25AB">
            <w:pPr>
              <w:pStyle w:val="a3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BE25AB">
            <w:pPr>
              <w:pStyle w:val="a3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BE25AB">
        <w:tc>
          <w:tcPr>
            <w:tcW w:w="1413" w:type="dxa"/>
          </w:tcPr>
          <w:p w14:paraId="351BF658" w14:textId="77777777" w:rsidR="006D632D" w:rsidRPr="00341E1E" w:rsidRDefault="006D632D" w:rsidP="00BE25AB">
            <w:pPr>
              <w:pStyle w:val="a3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BE25AB">
            <w:pPr>
              <w:pStyle w:val="a3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1"/>
      </w:pPr>
    </w:p>
    <w:p w14:paraId="53B65AFE" w14:textId="1844B7E2" w:rsidR="006D632D" w:rsidRDefault="006D632D" w:rsidP="006D632D">
      <w:pPr>
        <w:pStyle w:val="a1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6"/>
        <w:gridCol w:w="8499"/>
      </w:tblGrid>
      <w:tr w:rsidR="006D632D" w:rsidRPr="00341E1E" w14:paraId="0609F72B" w14:textId="77777777" w:rsidTr="00BE25AB">
        <w:tc>
          <w:tcPr>
            <w:tcW w:w="846" w:type="dxa"/>
          </w:tcPr>
          <w:p w14:paraId="15CDA3FC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BE25AB">
            <w:pPr>
              <w:pStyle w:val="a3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36023908" w14:textId="77777777" w:rsidTr="00BE25AB">
        <w:tc>
          <w:tcPr>
            <w:tcW w:w="846" w:type="dxa"/>
          </w:tcPr>
          <w:p w14:paraId="475BD575" w14:textId="77777777" w:rsidR="006D632D" w:rsidRPr="00341E1E" w:rsidRDefault="006D632D" w:rsidP="00BE25AB">
            <w:pPr>
              <w:pStyle w:val="a3"/>
              <w:rPr>
                <w:lang w:val="en-US"/>
              </w:rPr>
            </w:pPr>
            <w:r w:rsidRPr="00341E1E">
              <w:t>А1</w:t>
            </w:r>
          </w:p>
        </w:tc>
        <w:tc>
          <w:tcPr>
            <w:tcW w:w="8499" w:type="dxa"/>
          </w:tcPr>
          <w:p w14:paraId="2918C31F" w14:textId="6050337D" w:rsidR="006D632D" w:rsidRPr="00341E1E" w:rsidRDefault="006D632D" w:rsidP="00BE25AB">
            <w:pPr>
              <w:pStyle w:val="a3"/>
            </w:pPr>
            <w:r w:rsidRPr="00341E1E">
              <w:t xml:space="preserve">Система должна </w:t>
            </w:r>
            <w:r>
              <w:t>иметь</w:t>
            </w:r>
            <w:r w:rsidRPr="00341E1E">
              <w:t xml:space="preserve"> </w:t>
            </w:r>
            <w:r w:rsidR="00537350">
              <w:t>десктопную</w:t>
            </w:r>
            <w:r w:rsidRPr="00341E1E">
              <w:t xml:space="preserve"> арх</w:t>
            </w:r>
            <w:commentRangeStart w:id="9"/>
            <w:r w:rsidRPr="00341E1E">
              <w:t>итектур</w:t>
            </w:r>
            <w:r>
              <w:t>у</w:t>
            </w:r>
            <w:r w:rsidRPr="00341E1E">
              <w:t>.</w:t>
            </w:r>
            <w:commentRangeEnd w:id="9"/>
            <w:r w:rsidR="005E49CA">
              <w:rPr>
                <w:rStyle w:val="CommentReference"/>
                <w:color w:val="auto"/>
              </w:rPr>
              <w:commentReference w:id="9"/>
            </w:r>
          </w:p>
        </w:tc>
      </w:tr>
      <w:tr w:rsidR="006D632D" w:rsidRPr="00341E1E" w14:paraId="401154DB" w14:textId="77777777" w:rsidTr="00BE25AB">
        <w:tc>
          <w:tcPr>
            <w:tcW w:w="846" w:type="dxa"/>
          </w:tcPr>
          <w:p w14:paraId="5D5AA4C1" w14:textId="6FF2B3DE" w:rsidR="006D632D" w:rsidRPr="00C04138" w:rsidRDefault="006D632D" w:rsidP="00BE25AB">
            <w:pPr>
              <w:pStyle w:val="a3"/>
            </w:pPr>
            <w:commentRangeStart w:id="10"/>
            <w:r w:rsidRPr="00341E1E">
              <w:t>С</w:t>
            </w:r>
            <w:r w:rsidR="005E79E5">
              <w:t>1</w:t>
            </w:r>
            <w:commentRangeEnd w:id="10"/>
            <w:r w:rsidR="005E49CA">
              <w:rPr>
                <w:rStyle w:val="CommentReference"/>
                <w:color w:val="auto"/>
              </w:rPr>
              <w:commentReference w:id="10"/>
            </w:r>
          </w:p>
        </w:tc>
        <w:tc>
          <w:tcPr>
            <w:tcW w:w="8499" w:type="dxa"/>
          </w:tcPr>
          <w:p w14:paraId="796F5B5F" w14:textId="2071B8BE" w:rsidR="006D632D" w:rsidRPr="005E79E5" w:rsidRDefault="005E79E5" w:rsidP="00BE25AB">
            <w:pPr>
              <w:pStyle w:val="a3"/>
            </w:pPr>
            <w:r>
              <w:t>Система должна быть совместима с ОС «</w:t>
            </w:r>
            <w:commentRangeStart w:id="11"/>
            <w:r>
              <w:t>W</w:t>
            </w:r>
            <w:proofErr w:type="spellStart"/>
            <w:r>
              <w:rPr>
                <w:lang w:val="en-US"/>
              </w:rPr>
              <w:t>indows</w:t>
            </w:r>
            <w:proofErr w:type="spellEnd"/>
            <w:r>
              <w:t>»</w:t>
            </w:r>
            <w:r w:rsidRPr="005E79E5">
              <w:t xml:space="preserve"> 10</w:t>
            </w:r>
            <w:r>
              <w:t xml:space="preserve"> и совместимыми.</w:t>
            </w:r>
            <w:commentRangeEnd w:id="11"/>
            <w:r w:rsidR="005E49CA">
              <w:rPr>
                <w:rStyle w:val="CommentReference"/>
                <w:color w:val="auto"/>
              </w:rPr>
              <w:commentReference w:id="11"/>
            </w:r>
          </w:p>
        </w:tc>
      </w:tr>
      <w:tr w:rsidR="006D632D" w:rsidRPr="00341E1E" w14:paraId="1564F2DF" w14:textId="77777777" w:rsidTr="00BE25AB">
        <w:tc>
          <w:tcPr>
            <w:tcW w:w="846" w:type="dxa"/>
          </w:tcPr>
          <w:p w14:paraId="0A3CB353" w14:textId="77777777" w:rsidR="006D632D" w:rsidRPr="00C04138" w:rsidRDefault="006D632D" w:rsidP="00BE25AB">
            <w:pPr>
              <w:pStyle w:val="a3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BE25AB">
            <w:pPr>
              <w:pStyle w:val="a3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BE25AB">
        <w:tc>
          <w:tcPr>
            <w:tcW w:w="846" w:type="dxa"/>
          </w:tcPr>
          <w:p w14:paraId="5CC60530" w14:textId="77777777" w:rsidR="006D632D" w:rsidRPr="00B81936" w:rsidRDefault="006D632D" w:rsidP="00BE25AB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77777777" w:rsidR="006D632D" w:rsidRPr="00B81936" w:rsidRDefault="006D632D" w:rsidP="00BE25AB">
            <w:pPr>
              <w:pStyle w:val="a3"/>
            </w:pPr>
            <w:r>
              <w:t xml:space="preserve">Система должна обеспечивать </w:t>
            </w:r>
            <w:commentRangeStart w:id="12"/>
            <w:r>
              <w:t>ручной ввод исходных данных</w:t>
            </w:r>
            <w:commentRangeEnd w:id="12"/>
            <w:r w:rsidR="005E49CA">
              <w:rPr>
                <w:rStyle w:val="CommentReference"/>
                <w:color w:val="auto"/>
              </w:rPr>
              <w:commentReference w:id="12"/>
            </w:r>
            <w:r>
              <w:t>.</w:t>
            </w:r>
          </w:p>
        </w:tc>
      </w:tr>
      <w:tr w:rsidR="005E79E5" w:rsidRPr="00341E1E" w14:paraId="0A36EDFA" w14:textId="77777777" w:rsidTr="00BE25AB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140B5402" w:rsidR="005E79E5" w:rsidRDefault="005E79E5" w:rsidP="005E79E5">
            <w:pPr>
              <w:pStyle w:val="a3"/>
            </w:pPr>
            <w:r>
              <w:t xml:space="preserve">Система должна обеспечивать сохранение и загрузку данных из </w:t>
            </w:r>
            <w:commentRangeStart w:id="13"/>
            <w:r>
              <w:t xml:space="preserve">файла </w:t>
            </w:r>
            <w:commentRangeEnd w:id="13"/>
            <w:r w:rsidR="005E49CA">
              <w:rPr>
                <w:rStyle w:val="CommentReference"/>
                <w:color w:val="auto"/>
              </w:rPr>
              <w:commentReference w:id="13"/>
            </w:r>
            <w:r>
              <w:t>по запросу пользователя.</w:t>
            </w:r>
          </w:p>
        </w:tc>
      </w:tr>
      <w:tr w:rsidR="005E79E5" w:rsidRPr="00341E1E" w14:paraId="1E02CCAA" w14:textId="77777777" w:rsidTr="00BE25AB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3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5E79E5" w:rsidRPr="00341E1E" w14:paraId="4C210ED6" w14:textId="77777777" w:rsidTr="00BE25AB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3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5E79E5" w:rsidRPr="00341E1E" w14:paraId="3F501CD8" w14:textId="77777777" w:rsidTr="00BE25AB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3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3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5E79E5" w:rsidRPr="00341E1E" w14:paraId="7EB41AB6" w14:textId="77777777" w:rsidTr="00BE25AB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3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3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BE25AB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3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BE25AB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3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BE25AB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3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3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1"/>
      </w:pPr>
    </w:p>
    <w:p w14:paraId="143986DF" w14:textId="77777777" w:rsidR="006D632D" w:rsidRDefault="006D632D" w:rsidP="006D632D">
      <w:pPr>
        <w:pStyle w:val="a1"/>
      </w:pPr>
    </w:p>
    <w:p w14:paraId="7DF7C37E" w14:textId="77777777" w:rsidR="006D632D" w:rsidRDefault="006D632D" w:rsidP="006D632D">
      <w:pPr>
        <w:pStyle w:val="a1"/>
      </w:pPr>
    </w:p>
    <w:p w14:paraId="2513B89A" w14:textId="77777777" w:rsidR="006D632D" w:rsidRDefault="006D632D" w:rsidP="006D632D">
      <w:pPr>
        <w:pStyle w:val="a1"/>
      </w:pPr>
    </w:p>
    <w:p w14:paraId="009DC14B" w14:textId="77777777" w:rsidR="006D632D" w:rsidRDefault="006D632D" w:rsidP="006D632D">
      <w:pPr>
        <w:pStyle w:val="a1"/>
      </w:pPr>
      <w:r>
        <w:br w:type="page"/>
      </w:r>
    </w:p>
    <w:p w14:paraId="3F0D0974" w14:textId="39AD5864" w:rsidR="006D632D" w:rsidRDefault="00C23683" w:rsidP="006D632D">
      <w:pPr>
        <w:pStyle w:val="21"/>
      </w:pPr>
      <w:bookmarkStart w:id="14" w:name="_Toc74183559"/>
      <w:r>
        <w:lastRenderedPageBreak/>
        <w:t>1.</w:t>
      </w:r>
      <w:r w:rsidR="006D632D">
        <w:t>5 Состав и содержание работ по созданию системы</w:t>
      </w:r>
      <w:bookmarkEnd w:id="14"/>
    </w:p>
    <w:p w14:paraId="6760F885" w14:textId="00510172" w:rsidR="006D632D" w:rsidRDefault="00C23683" w:rsidP="006D632D">
      <w:pPr>
        <w:pStyle w:val="3"/>
      </w:pPr>
      <w:bookmarkStart w:id="15" w:name="_Toc74183560"/>
      <w:r>
        <w:t>1.</w:t>
      </w:r>
      <w:r w:rsidR="006D632D">
        <w:t>5.1 Общие положения</w:t>
      </w:r>
      <w:bookmarkEnd w:id="15"/>
    </w:p>
    <w:p w14:paraId="0E2AEE2C" w14:textId="1655A8DE" w:rsidR="006D632D" w:rsidRDefault="006D632D" w:rsidP="006D632D">
      <w:pPr>
        <w:pStyle w:val="a1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125AEEB0" w:rsidR="006D632D" w:rsidRDefault="006D632D" w:rsidP="006D632D">
      <w:pPr>
        <w:pStyle w:val="a1"/>
      </w:pPr>
      <w:r>
        <w:t xml:space="preserve">По окончании работ по разработке Системы Исполнитель должен предоставить </w:t>
      </w:r>
      <w:commentRangeStart w:id="16"/>
      <w:r>
        <w:t>Заказчику полный доступ к серверной и клиентской части, а также исходный код Системы</w:t>
      </w:r>
      <w:commentRangeEnd w:id="16"/>
      <w:r w:rsidR="005E49CA">
        <w:rPr>
          <w:rStyle w:val="CommentReference"/>
          <w:color w:val="auto"/>
        </w:rPr>
        <w:commentReference w:id="16"/>
      </w:r>
      <w:r>
        <w:t xml:space="preserve">, прошедшей предварительные испытания и тестирование, с полным комплектом документации согласно пункту </w:t>
      </w:r>
      <w:r w:rsidR="00C23683">
        <w:t>1.</w:t>
      </w:r>
      <w:r w:rsidR="004E3F1E">
        <w:t>7</w:t>
      </w:r>
      <w:r>
        <w:t xml:space="preserve"> настоящего ТЗ.</w:t>
      </w:r>
    </w:p>
    <w:p w14:paraId="30436DD6" w14:textId="2BA01DAB" w:rsidR="006D632D" w:rsidRDefault="00C23683" w:rsidP="006D632D">
      <w:pPr>
        <w:pStyle w:val="3"/>
      </w:pPr>
      <w:bookmarkStart w:id="17" w:name="_Toc74183561"/>
      <w:r>
        <w:t>1.</w:t>
      </w:r>
      <w:r w:rsidR="006D632D">
        <w:t>5.2 Обязанности Заказчика</w:t>
      </w:r>
      <w:bookmarkEnd w:id="17"/>
    </w:p>
    <w:p w14:paraId="25D9724D" w14:textId="1AFA7FA0" w:rsidR="006D632D" w:rsidRDefault="006D632D" w:rsidP="006D632D">
      <w:pPr>
        <w:pStyle w:val="a1"/>
      </w:pPr>
      <w:r>
        <w:t>З1. Рассмотрение и согласование разработанной и актуализированной Исполнителем документации на разработанную Систему в соответствии с п.</w:t>
      </w:r>
      <w:r w:rsidR="00C23683">
        <w:t xml:space="preserve"> 1.7</w:t>
      </w:r>
      <w:r>
        <w:t xml:space="preserve"> настоящего ТЗ.</w:t>
      </w:r>
    </w:p>
    <w:p w14:paraId="2202B95C" w14:textId="77777777" w:rsidR="006D632D" w:rsidRDefault="006D632D" w:rsidP="006D632D">
      <w:pPr>
        <w:pStyle w:val="a1"/>
      </w:pPr>
      <w:r>
        <w:t>З2. Утверждение разработанных Исполнителем заданий, включая оценку трудозатрат.</w:t>
      </w:r>
    </w:p>
    <w:p w14:paraId="5D8DB98A" w14:textId="77777777" w:rsidR="006D632D" w:rsidRDefault="006D632D" w:rsidP="006D632D">
      <w:pPr>
        <w:pStyle w:val="a1"/>
      </w:pPr>
      <w:r>
        <w:t>З3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"/>
      </w:pPr>
      <w:bookmarkStart w:id="18" w:name="_Toc74183562"/>
      <w:r>
        <w:t>5.3 Обязанности исполнителя</w:t>
      </w:r>
      <w:bookmarkEnd w:id="18"/>
    </w:p>
    <w:p w14:paraId="15E759C7" w14:textId="77777777" w:rsidR="006D632D" w:rsidRDefault="006D632D" w:rsidP="006D632D">
      <w:pPr>
        <w:pStyle w:val="a1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1"/>
      </w:pPr>
      <w:r>
        <w:t>И2. Анализ требований и проектирование.</w:t>
      </w:r>
    </w:p>
    <w:p w14:paraId="31413764" w14:textId="460DD6E0" w:rsidR="006D632D" w:rsidRDefault="006D632D" w:rsidP="006D632D">
      <w:pPr>
        <w:pStyle w:val="a1"/>
      </w:pPr>
      <w:r>
        <w:t xml:space="preserve">И3. Разработка, актуализация и предоставление документации в соответствии с п. </w:t>
      </w:r>
      <w:r w:rsidR="00C23683">
        <w:t>1.</w:t>
      </w:r>
      <w:r w:rsidR="004E3F1E">
        <w:t>7</w:t>
      </w:r>
      <w:r>
        <w:t xml:space="preserve"> настоящего ТЗ.</w:t>
      </w:r>
    </w:p>
    <w:p w14:paraId="2DF6D776" w14:textId="77777777" w:rsidR="006D632D" w:rsidRDefault="006D632D" w:rsidP="006D632D">
      <w:pPr>
        <w:pStyle w:val="a1"/>
      </w:pPr>
      <w:r>
        <w:t>И4. Участие в установке и настройке разработанной серверной части Системы на оборудовании Заказчика.</w:t>
      </w:r>
    </w:p>
    <w:p w14:paraId="71B4A56D" w14:textId="77777777" w:rsidR="006D632D" w:rsidRDefault="006D632D" w:rsidP="006D632D">
      <w:pPr>
        <w:pStyle w:val="a1"/>
      </w:pPr>
      <w:r>
        <w:t>И5. Проведение испытаний работоспособности Системы.</w:t>
      </w:r>
    </w:p>
    <w:p w14:paraId="3A3B4574" w14:textId="77777777" w:rsidR="006D632D" w:rsidRDefault="006D632D" w:rsidP="006D632D">
      <w:pPr>
        <w:pStyle w:val="a1"/>
      </w:pPr>
      <w:r>
        <w:t>И6. Устранение замечаний Заказчика.</w:t>
      </w:r>
    </w:p>
    <w:p w14:paraId="0EE43A8D" w14:textId="6304B020" w:rsidR="006D632D" w:rsidRDefault="006D632D" w:rsidP="006D632D">
      <w:pPr>
        <w:pStyle w:val="a1"/>
      </w:pPr>
      <w:r>
        <w:t xml:space="preserve">И7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1"/>
      </w:pPr>
      <w:r>
        <w:br w:type="page"/>
      </w:r>
    </w:p>
    <w:p w14:paraId="72858BD8" w14:textId="4374F4B5" w:rsidR="006D632D" w:rsidRDefault="00C23683" w:rsidP="006D632D">
      <w:pPr>
        <w:pStyle w:val="21"/>
      </w:pPr>
      <w:bookmarkStart w:id="19" w:name="_Toc74183563"/>
      <w:r>
        <w:lastRenderedPageBreak/>
        <w:t>1.</w:t>
      </w:r>
      <w:r w:rsidR="006D632D">
        <w:t>6 Порядок контроля и приёмки системы</w:t>
      </w:r>
      <w:bookmarkEnd w:id="19"/>
    </w:p>
    <w:p w14:paraId="1C746852" w14:textId="453463C2" w:rsidR="006D632D" w:rsidRDefault="00C23683" w:rsidP="006D632D">
      <w:pPr>
        <w:pStyle w:val="3"/>
      </w:pPr>
      <w:bookmarkStart w:id="20" w:name="_Toc74183564"/>
      <w:r>
        <w:t>1.</w:t>
      </w:r>
      <w:r w:rsidR="006D632D">
        <w:t>6.1 Виды и объём испытаний системы</w:t>
      </w:r>
      <w:bookmarkEnd w:id="20"/>
    </w:p>
    <w:p w14:paraId="38D2D2C1" w14:textId="77777777" w:rsidR="006D632D" w:rsidRDefault="006D632D" w:rsidP="006D632D">
      <w:pPr>
        <w:pStyle w:val="a1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1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1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1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1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1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1"/>
      </w:pPr>
    </w:p>
    <w:p w14:paraId="5B1FEE24" w14:textId="77777777" w:rsidR="006D632D" w:rsidRDefault="006D632D" w:rsidP="006D632D">
      <w:pPr>
        <w:pStyle w:val="a1"/>
      </w:pPr>
    </w:p>
    <w:p w14:paraId="72FFD34C" w14:textId="77777777" w:rsidR="006D632D" w:rsidRDefault="006D632D" w:rsidP="006D632D">
      <w:pPr>
        <w:pStyle w:val="a1"/>
      </w:pPr>
    </w:p>
    <w:p w14:paraId="5B5A08A3" w14:textId="77777777" w:rsidR="006D632D" w:rsidRDefault="006D632D" w:rsidP="006D632D">
      <w:pPr>
        <w:pStyle w:val="a1"/>
      </w:pPr>
    </w:p>
    <w:p w14:paraId="280A4323" w14:textId="77777777" w:rsidR="006D632D" w:rsidRDefault="006D632D" w:rsidP="006D632D">
      <w:pPr>
        <w:pStyle w:val="a1"/>
      </w:pPr>
    </w:p>
    <w:p w14:paraId="2CBE5B1A" w14:textId="77777777" w:rsidR="006D632D" w:rsidRDefault="006D632D" w:rsidP="006D632D">
      <w:pPr>
        <w:pStyle w:val="a1"/>
      </w:pPr>
      <w:r>
        <w:br w:type="page"/>
      </w:r>
    </w:p>
    <w:p w14:paraId="53BF2523" w14:textId="4CF0C370" w:rsidR="006D632D" w:rsidRDefault="00C23683" w:rsidP="006D632D">
      <w:pPr>
        <w:pStyle w:val="21"/>
      </w:pPr>
      <w:bookmarkStart w:id="21" w:name="_Toc74183565"/>
      <w:r>
        <w:lastRenderedPageBreak/>
        <w:t>1.</w:t>
      </w:r>
      <w:r w:rsidR="004E3F1E">
        <w:t>7</w:t>
      </w:r>
      <w:r w:rsidR="006D632D">
        <w:t xml:space="preserve"> Требования к документированию</w:t>
      </w:r>
      <w:bookmarkEnd w:id="21"/>
    </w:p>
    <w:p w14:paraId="70B194FF" w14:textId="3629B695" w:rsidR="006D632D" w:rsidRDefault="006D632D" w:rsidP="006D632D">
      <w:pPr>
        <w:pStyle w:val="a1"/>
      </w:pPr>
      <w:r>
        <w:t xml:space="preserve">Перечень документов, необходимых для эксплуатации системы, представлен в таблице </w:t>
      </w:r>
      <w:r w:rsidR="00C23683">
        <w:t>1</w:t>
      </w:r>
      <w:r>
        <w:t>.</w:t>
      </w:r>
      <w:r w:rsidR="00C23683">
        <w:t>3</w:t>
      </w:r>
      <w:r>
        <w:t>.</w:t>
      </w:r>
    </w:p>
    <w:p w14:paraId="67ADF24C" w14:textId="27F377A8" w:rsidR="006D632D" w:rsidRDefault="006D632D" w:rsidP="006D632D">
      <w:pPr>
        <w:pStyle w:val="a1"/>
        <w:jc w:val="right"/>
      </w:pPr>
      <w:commentRangeStart w:id="22"/>
      <w:r>
        <w:t xml:space="preserve">Таблица </w:t>
      </w:r>
      <w:r w:rsidR="000249C1">
        <w:t>1</w:t>
      </w:r>
      <w:r>
        <w:t>.</w:t>
      </w:r>
      <w:r w:rsidR="00C23683">
        <w:t>3</w:t>
      </w:r>
      <w:r>
        <w:t>. Документация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2"/>
        <w:gridCol w:w="5387"/>
        <w:gridCol w:w="3396"/>
      </w:tblGrid>
      <w:tr w:rsidR="006D632D" w14:paraId="43570170" w14:textId="77777777" w:rsidTr="00BE25AB">
        <w:tc>
          <w:tcPr>
            <w:tcW w:w="562" w:type="dxa"/>
            <w:vAlign w:val="center"/>
          </w:tcPr>
          <w:p w14:paraId="17352A99" w14:textId="77777777" w:rsidR="006D632D" w:rsidRPr="00F413EC" w:rsidRDefault="006D632D" w:rsidP="00BE25AB">
            <w:pPr>
              <w:pStyle w:val="a3"/>
              <w:rPr>
                <w:b/>
                <w:bCs/>
              </w:rPr>
            </w:pPr>
            <w:r w:rsidRPr="00F413EC">
              <w:rPr>
                <w:rFonts w:eastAsia="Arial"/>
                <w:b/>
                <w:bCs/>
              </w:rPr>
              <w:t>№</w:t>
            </w:r>
          </w:p>
        </w:tc>
        <w:tc>
          <w:tcPr>
            <w:tcW w:w="5387" w:type="dxa"/>
            <w:vAlign w:val="center"/>
          </w:tcPr>
          <w:p w14:paraId="6DAFF304" w14:textId="77777777" w:rsidR="006D632D" w:rsidRPr="00F413EC" w:rsidRDefault="006D632D" w:rsidP="00BE25AB">
            <w:pPr>
              <w:pStyle w:val="a3"/>
              <w:rPr>
                <w:b/>
                <w:bCs/>
              </w:rPr>
            </w:pPr>
            <w:r w:rsidRPr="00F413EC">
              <w:rPr>
                <w:rFonts w:eastAsia="Arial"/>
                <w:b/>
                <w:bCs/>
              </w:rPr>
              <w:t>Название документа</w:t>
            </w:r>
          </w:p>
        </w:tc>
        <w:tc>
          <w:tcPr>
            <w:tcW w:w="3396" w:type="dxa"/>
            <w:vAlign w:val="center"/>
          </w:tcPr>
          <w:p w14:paraId="120ACC94" w14:textId="77777777" w:rsidR="006D632D" w:rsidRPr="00F413EC" w:rsidRDefault="006D632D" w:rsidP="00BE25AB">
            <w:pPr>
              <w:pStyle w:val="a3"/>
              <w:rPr>
                <w:b/>
                <w:bCs/>
              </w:rPr>
            </w:pPr>
            <w:r w:rsidRPr="00F413EC">
              <w:rPr>
                <w:rFonts w:eastAsia="Arial"/>
                <w:b/>
                <w:bCs/>
              </w:rPr>
              <w:t>Требования к документу</w:t>
            </w:r>
          </w:p>
        </w:tc>
      </w:tr>
      <w:tr w:rsidR="006D632D" w14:paraId="242EFCDA" w14:textId="77777777" w:rsidTr="00BE25AB">
        <w:tc>
          <w:tcPr>
            <w:tcW w:w="562" w:type="dxa"/>
            <w:vAlign w:val="center"/>
          </w:tcPr>
          <w:p w14:paraId="7BDEFDF3" w14:textId="77777777" w:rsidR="006D632D" w:rsidRDefault="006D632D" w:rsidP="00BE25AB">
            <w:pPr>
              <w:pStyle w:val="a3"/>
            </w:pPr>
            <w:r>
              <w:t>1</w:t>
            </w:r>
          </w:p>
        </w:tc>
        <w:tc>
          <w:tcPr>
            <w:tcW w:w="5387" w:type="dxa"/>
            <w:vAlign w:val="center"/>
          </w:tcPr>
          <w:p w14:paraId="34C1526F" w14:textId="77777777" w:rsidR="006D632D" w:rsidRDefault="006D632D" w:rsidP="00BE25AB">
            <w:pPr>
              <w:pStyle w:val="a3"/>
            </w:pPr>
            <w:r>
              <w:rPr>
                <w:rFonts w:eastAsia="Arial"/>
              </w:rPr>
              <w:t>Инструкция администратора</w:t>
            </w:r>
          </w:p>
        </w:tc>
        <w:tc>
          <w:tcPr>
            <w:tcW w:w="3396" w:type="dxa"/>
            <w:vAlign w:val="center"/>
          </w:tcPr>
          <w:p w14:paraId="7784293D" w14:textId="77777777" w:rsidR="006D632D" w:rsidRDefault="006D632D" w:rsidP="00BE25AB">
            <w:pPr>
              <w:pStyle w:val="a3"/>
            </w:pPr>
            <w:r>
              <w:rPr>
                <w:rFonts w:eastAsia="Arial"/>
              </w:rPr>
              <w:t>Язык: русский</w:t>
            </w:r>
          </w:p>
        </w:tc>
      </w:tr>
      <w:tr w:rsidR="006D632D" w14:paraId="56B2E000" w14:textId="77777777" w:rsidTr="00BE25AB">
        <w:tc>
          <w:tcPr>
            <w:tcW w:w="562" w:type="dxa"/>
            <w:vAlign w:val="center"/>
          </w:tcPr>
          <w:p w14:paraId="39A6FC0E" w14:textId="77777777" w:rsidR="006D632D" w:rsidRDefault="006D632D" w:rsidP="00BE25AB">
            <w:pPr>
              <w:pStyle w:val="a3"/>
            </w:pPr>
            <w:r>
              <w:t>2</w:t>
            </w:r>
          </w:p>
        </w:tc>
        <w:tc>
          <w:tcPr>
            <w:tcW w:w="5387" w:type="dxa"/>
            <w:vAlign w:val="center"/>
          </w:tcPr>
          <w:p w14:paraId="56207C27" w14:textId="77777777" w:rsidR="006D632D" w:rsidRDefault="006D632D" w:rsidP="00BE25AB">
            <w:pPr>
              <w:pStyle w:val="a3"/>
            </w:pPr>
            <w:r>
              <w:rPr>
                <w:rFonts w:eastAsia="Arial"/>
              </w:rPr>
              <w:t>Инструкция пользователя</w:t>
            </w:r>
          </w:p>
        </w:tc>
        <w:tc>
          <w:tcPr>
            <w:tcW w:w="3396" w:type="dxa"/>
            <w:vAlign w:val="center"/>
          </w:tcPr>
          <w:p w14:paraId="3747C08E" w14:textId="77777777" w:rsidR="006D632D" w:rsidRDefault="006D632D" w:rsidP="00BE25AB">
            <w:pPr>
              <w:pStyle w:val="a3"/>
            </w:pPr>
            <w:r>
              <w:rPr>
                <w:rFonts w:eastAsia="Arial"/>
              </w:rPr>
              <w:t>Язык: русский</w:t>
            </w:r>
          </w:p>
        </w:tc>
      </w:tr>
      <w:tr w:rsidR="006D632D" w14:paraId="7F4137AC" w14:textId="77777777" w:rsidTr="00BE25AB">
        <w:tc>
          <w:tcPr>
            <w:tcW w:w="562" w:type="dxa"/>
            <w:vAlign w:val="center"/>
          </w:tcPr>
          <w:p w14:paraId="274846BB" w14:textId="77777777" w:rsidR="006D632D" w:rsidRDefault="006D632D" w:rsidP="00BE25AB">
            <w:pPr>
              <w:pStyle w:val="a3"/>
            </w:pPr>
            <w:r>
              <w:t>3</w:t>
            </w:r>
          </w:p>
        </w:tc>
        <w:tc>
          <w:tcPr>
            <w:tcW w:w="5387" w:type="dxa"/>
            <w:vAlign w:val="center"/>
          </w:tcPr>
          <w:p w14:paraId="1ACE2889" w14:textId="77777777" w:rsidR="006D632D" w:rsidRDefault="006D632D" w:rsidP="00BE25AB">
            <w:pPr>
              <w:pStyle w:val="a3"/>
            </w:pPr>
            <w:r w:rsidRPr="0042327A">
              <w:rPr>
                <w:rFonts w:eastAsia="Arial"/>
              </w:rPr>
              <w:t>Программа и методика испытаний</w:t>
            </w:r>
          </w:p>
        </w:tc>
        <w:tc>
          <w:tcPr>
            <w:tcW w:w="3396" w:type="dxa"/>
            <w:vAlign w:val="center"/>
          </w:tcPr>
          <w:p w14:paraId="71F5D6E0" w14:textId="77777777" w:rsidR="006D632D" w:rsidRDefault="006D632D" w:rsidP="00BE25AB">
            <w:pPr>
              <w:pStyle w:val="a3"/>
            </w:pPr>
            <w:r>
              <w:rPr>
                <w:rFonts w:eastAsia="Arial"/>
              </w:rPr>
              <w:t>Язык: русский</w:t>
            </w:r>
          </w:p>
        </w:tc>
      </w:tr>
      <w:tr w:rsidR="006D632D" w14:paraId="1404DDB6" w14:textId="77777777" w:rsidTr="00BE25AB">
        <w:tc>
          <w:tcPr>
            <w:tcW w:w="562" w:type="dxa"/>
            <w:vAlign w:val="center"/>
          </w:tcPr>
          <w:p w14:paraId="0401BBB2" w14:textId="77777777" w:rsidR="006D632D" w:rsidRDefault="006D632D" w:rsidP="00BE25AB">
            <w:pPr>
              <w:pStyle w:val="a3"/>
            </w:pPr>
            <w:r>
              <w:t>4</w:t>
            </w:r>
          </w:p>
        </w:tc>
        <w:tc>
          <w:tcPr>
            <w:tcW w:w="5387" w:type="dxa"/>
            <w:vAlign w:val="center"/>
          </w:tcPr>
          <w:p w14:paraId="518A5908" w14:textId="77777777" w:rsidR="006D632D" w:rsidRDefault="006D632D" w:rsidP="00BE25AB">
            <w:pPr>
              <w:pStyle w:val="a3"/>
            </w:pPr>
            <w:r w:rsidRPr="0042327A">
              <w:rPr>
                <w:rFonts w:eastAsia="Arial"/>
              </w:rPr>
              <w:t>Программа опытной эксплуатации</w:t>
            </w:r>
          </w:p>
        </w:tc>
        <w:tc>
          <w:tcPr>
            <w:tcW w:w="3396" w:type="dxa"/>
            <w:vAlign w:val="center"/>
          </w:tcPr>
          <w:p w14:paraId="438658AE" w14:textId="77777777" w:rsidR="006D632D" w:rsidRDefault="006D632D" w:rsidP="00BE25AB">
            <w:pPr>
              <w:pStyle w:val="a3"/>
            </w:pPr>
            <w:r>
              <w:rPr>
                <w:rFonts w:eastAsia="Arial"/>
              </w:rPr>
              <w:t>Язык: русский</w:t>
            </w:r>
          </w:p>
        </w:tc>
      </w:tr>
    </w:tbl>
    <w:commentRangeEnd w:id="22"/>
    <w:p w14:paraId="19BA4212" w14:textId="77777777" w:rsidR="006D632D" w:rsidRDefault="005E49CA" w:rsidP="006D632D">
      <w:pPr>
        <w:pStyle w:val="a1"/>
      </w:pPr>
      <w:r>
        <w:rPr>
          <w:rStyle w:val="CommentReference"/>
          <w:color w:val="auto"/>
        </w:rPr>
        <w:commentReference w:id="22"/>
      </w:r>
    </w:p>
    <w:p w14:paraId="198573CC" w14:textId="77777777" w:rsidR="006D632D" w:rsidRDefault="006D632D" w:rsidP="006D632D">
      <w:pPr>
        <w:pStyle w:val="a1"/>
      </w:pPr>
    </w:p>
    <w:p w14:paraId="2FB828FC" w14:textId="77777777" w:rsidR="006D632D" w:rsidRDefault="006D632D" w:rsidP="006D632D">
      <w:pPr>
        <w:pStyle w:val="a1"/>
      </w:pPr>
    </w:p>
    <w:p w14:paraId="47091726" w14:textId="77777777" w:rsidR="006D632D" w:rsidRDefault="006D632D" w:rsidP="006D632D">
      <w:pPr>
        <w:pStyle w:val="a1"/>
      </w:pPr>
      <w:r>
        <w:br w:type="page"/>
      </w:r>
    </w:p>
    <w:p w14:paraId="42C9F135" w14:textId="1BC3E842" w:rsidR="006D632D" w:rsidRDefault="00C23683" w:rsidP="006D632D">
      <w:pPr>
        <w:pStyle w:val="21"/>
      </w:pPr>
      <w:bookmarkStart w:id="23" w:name="_Toc74183566"/>
      <w:r>
        <w:lastRenderedPageBreak/>
        <w:t>1.8</w:t>
      </w:r>
      <w:r w:rsidR="006D632D">
        <w:t xml:space="preserve"> Источники разработки</w:t>
      </w:r>
      <w:bookmarkEnd w:id="23"/>
    </w:p>
    <w:p w14:paraId="58376761" w14:textId="1C5A0E47" w:rsidR="006D632D" w:rsidRDefault="00847F9D" w:rsidP="00847F9D">
      <w:pPr>
        <w:pStyle w:val="a1"/>
        <w:numPr>
          <w:ilvl w:val="0"/>
          <w:numId w:val="5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084ECEC8" w14:textId="5DD776E5" w:rsidR="00847F9D" w:rsidRDefault="00847F9D" w:rsidP="00847F9D">
      <w:pPr>
        <w:pStyle w:val="a1"/>
        <w:numPr>
          <w:ilvl w:val="0"/>
          <w:numId w:val="5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0A06A526" w14:textId="3AD3E8E8" w:rsidR="00847F9D" w:rsidRDefault="00847F9D" w:rsidP="00847F9D">
      <w:pPr>
        <w:pStyle w:val="a1"/>
        <w:numPr>
          <w:ilvl w:val="0"/>
          <w:numId w:val="5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01208192" w14:textId="2E3D8AE8" w:rsidR="006D632D" w:rsidRDefault="006D632D" w:rsidP="00847F9D">
      <w:pPr>
        <w:pStyle w:val="a1"/>
        <w:numPr>
          <w:ilvl w:val="0"/>
          <w:numId w:val="5"/>
        </w:numPr>
      </w:pPr>
      <w:r>
        <w:br w:type="page"/>
      </w:r>
    </w:p>
    <w:p w14:paraId="41F345D6" w14:textId="490203E2" w:rsidR="00386D51" w:rsidRDefault="007345B8" w:rsidP="00386D51">
      <w:pPr>
        <w:pStyle w:val="11"/>
      </w:pPr>
      <w:bookmarkStart w:id="24" w:name="_Toc74183567"/>
      <w:r>
        <w:lastRenderedPageBreak/>
        <w:t xml:space="preserve">2 </w:t>
      </w:r>
      <w:r w:rsidR="00386D51">
        <w:t>Введение</w:t>
      </w:r>
      <w:bookmarkEnd w:id="24"/>
    </w:p>
    <w:p w14:paraId="1B2E86C3" w14:textId="1AAD1025" w:rsidR="00AC0A57" w:rsidRPr="00AC0A57" w:rsidRDefault="00AC0A57" w:rsidP="00AC0A57">
      <w:pPr>
        <w:pStyle w:val="a1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1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29DB08C6" w:rsidR="00386D51" w:rsidRDefault="000249C1" w:rsidP="00386D51">
      <w:pPr>
        <w:pStyle w:val="a1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Unified </w:t>
      </w:r>
      <w:proofErr w:type="spellStart"/>
      <w:r w:rsidRPr="00942C32">
        <w:rPr>
          <w:rFonts w:cs="Times New Roman"/>
          <w:color w:val="000000"/>
          <w:szCs w:val="28"/>
        </w:rPr>
        <w:t>Modeling</w:t>
      </w:r>
      <w:proofErr w:type="spellEnd"/>
      <w:r w:rsidRPr="00942C32">
        <w:rPr>
          <w:rFonts w:cs="Times New Roman"/>
          <w:color w:val="000000"/>
          <w:szCs w:val="28"/>
        </w:rPr>
        <w:t xml:space="preserve">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</w:t>
      </w:r>
      <w:commentRangeStart w:id="25"/>
      <w:r w:rsidRPr="00942C32">
        <w:rPr>
          <w:rFonts w:cs="Times New Roman"/>
          <w:color w:val="000000"/>
          <w:szCs w:val="28"/>
        </w:rPr>
        <w:t>структур</w:t>
      </w:r>
      <w:commentRangeEnd w:id="25"/>
      <w:r w:rsidR="005E49CA">
        <w:rPr>
          <w:rStyle w:val="CommentReference"/>
          <w:color w:val="auto"/>
        </w:rPr>
        <w:commentReference w:id="25"/>
      </w:r>
      <w:r w:rsidRPr="00942C32">
        <w:rPr>
          <w:rFonts w:cs="Times New Roman"/>
          <w:color w:val="000000"/>
          <w:szCs w:val="28"/>
        </w:rPr>
        <w:t>.</w:t>
      </w:r>
    </w:p>
    <w:p w14:paraId="5C2386B7" w14:textId="04D8557F" w:rsidR="000249C1" w:rsidRPr="0007072B" w:rsidRDefault="0007072B" w:rsidP="0007072B">
      <w:pPr>
        <w:pStyle w:val="a1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.</w:t>
      </w:r>
    </w:p>
    <w:p w14:paraId="46AF99A5" w14:textId="2452A0DB" w:rsidR="00386D51" w:rsidRDefault="0007072B" w:rsidP="00386D51">
      <w:pPr>
        <w:pStyle w:val="a1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1"/>
      </w:pPr>
    </w:p>
    <w:p w14:paraId="0C1FB26C" w14:textId="370C939B" w:rsidR="00386D51" w:rsidRDefault="00386D51" w:rsidP="00386D51">
      <w:pPr>
        <w:pStyle w:val="a1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1"/>
      </w:pPr>
      <w:bookmarkStart w:id="26" w:name="_Toc74183568"/>
      <w:r>
        <w:lastRenderedPageBreak/>
        <w:t xml:space="preserve">3 </w:t>
      </w:r>
      <w:r w:rsidR="00386D51">
        <w:t>Диаграмма вариантов использования</w:t>
      </w:r>
      <w:bookmarkEnd w:id="26"/>
    </w:p>
    <w:p w14:paraId="020694C8" w14:textId="67E0DA52" w:rsidR="00386D51" w:rsidRDefault="007345B8" w:rsidP="00386D51">
      <w:pPr>
        <w:pStyle w:val="a1"/>
      </w:pPr>
      <w:r>
        <w:t xml:space="preserve">Диаграмма вариантов использования представлена на рисунке 3.1. </w:t>
      </w:r>
    </w:p>
    <w:commentRangeStart w:id="27"/>
    <w:p w14:paraId="2A6C5DDA" w14:textId="23671D70" w:rsidR="00386D51" w:rsidRDefault="007345B8" w:rsidP="007345B8">
      <w:pPr>
        <w:pStyle w:val="a1"/>
        <w:ind w:firstLine="0"/>
      </w:pPr>
      <w:r>
        <w:object w:dxaOrig="13425" w:dyaOrig="8580" w14:anchorId="18FAF1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318pt" o:ole="">
            <v:imagedata r:id="rId10" o:title=""/>
          </v:shape>
          <o:OLEObject Type="Embed" ProgID="Visio.Drawing.15" ShapeID="_x0000_i1025" DrawAspect="Content" ObjectID="_1684839961" r:id="rId11"/>
        </w:object>
      </w:r>
      <w:commentRangeEnd w:id="27"/>
      <w:r w:rsidR="005E49CA">
        <w:rPr>
          <w:rStyle w:val="CommentReference"/>
          <w:color w:val="auto"/>
        </w:rPr>
        <w:commentReference w:id="27"/>
      </w:r>
    </w:p>
    <w:p w14:paraId="6B4DAC64" w14:textId="481B8A1C" w:rsidR="00386D51" w:rsidRDefault="007345B8" w:rsidP="007345B8">
      <w:pPr>
        <w:pStyle w:val="a1"/>
        <w:jc w:val="center"/>
      </w:pPr>
      <w:r>
        <w:t>Рисунок 3.1. Диаграмма вариантов использования</w:t>
      </w:r>
    </w:p>
    <w:p w14:paraId="25FDEFA7" w14:textId="19DFA6FF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1"/>
      </w:pPr>
      <w:bookmarkStart w:id="28" w:name="_Toc74183569"/>
      <w:r>
        <w:lastRenderedPageBreak/>
        <w:t xml:space="preserve">4 </w:t>
      </w:r>
      <w:r w:rsidR="00386D51">
        <w:t>Диаграмма классов</w:t>
      </w:r>
      <w:bookmarkEnd w:id="28"/>
    </w:p>
    <w:p w14:paraId="503D57E1" w14:textId="0EA9D3E6" w:rsidR="0080065F" w:rsidRDefault="0080065F" w:rsidP="0080065F">
      <w:pPr>
        <w:pStyle w:val="a1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62EEF6FB" w14:textId="49E34F17" w:rsidR="00386D51" w:rsidRDefault="0080065F" w:rsidP="0080065F">
      <w:pPr>
        <w:pStyle w:val="a1"/>
        <w:ind w:firstLine="0"/>
      </w:pPr>
      <w:r>
        <w:rPr>
          <w:noProof/>
        </w:rPr>
        <w:drawing>
          <wp:inline distT="0" distB="0" distL="0" distR="0" wp14:anchorId="305E0EEE" wp14:editId="4B20AD6F">
            <wp:extent cx="6362598" cy="605790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7937" cy="6072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A6B0" w14:textId="0F261A23" w:rsidR="0080065F" w:rsidRDefault="0080065F" w:rsidP="0080065F">
      <w:pPr>
        <w:pStyle w:val="a1"/>
        <w:jc w:val="center"/>
      </w:pPr>
      <w:r>
        <w:t>Рисунок 3.1. Диаграмма классов</w:t>
      </w:r>
    </w:p>
    <w:p w14:paraId="1F2D0321" w14:textId="1CDDBA38" w:rsidR="00386D51" w:rsidRDefault="00386D51" w:rsidP="00386D51">
      <w:pPr>
        <w:pStyle w:val="a1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528E598F" w:rsidR="00386D51" w:rsidRDefault="009E3F5E" w:rsidP="003A729B">
      <w:pPr>
        <w:pStyle w:val="11"/>
      </w:pPr>
      <w:bookmarkStart w:id="29" w:name="_Toc74183570"/>
      <w:r>
        <w:lastRenderedPageBreak/>
        <w:t xml:space="preserve">5 </w:t>
      </w:r>
      <w:r w:rsidR="002F259A">
        <w:t>Описание классов,</w:t>
      </w:r>
      <w:r w:rsidR="003A729B">
        <w:t xml:space="preserve"> образующих связь «Общее – частное»</w:t>
      </w:r>
      <w:bookmarkEnd w:id="29"/>
    </w:p>
    <w:p w14:paraId="60115058" w14:textId="51960F60" w:rsidR="00792913" w:rsidRPr="00792913" w:rsidRDefault="00792913" w:rsidP="00792913">
      <w:pPr>
        <w:pStyle w:val="a1"/>
        <w:jc w:val="right"/>
        <w:rPr>
          <w:lang w:val="en-US"/>
        </w:rPr>
      </w:pPr>
      <w:r>
        <w:t xml:space="preserve">Таблица 5.1. Описание класса </w:t>
      </w:r>
      <w:proofErr w:type="spellStart"/>
      <w:r>
        <w:rPr>
          <w:lang w:val="en-US"/>
        </w:rPr>
        <w:t>EditionBase</w:t>
      </w:r>
      <w:proofErr w:type="spellEnd"/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792913" w14:paraId="4DA97EE0" w14:textId="77777777" w:rsidTr="00792913">
        <w:tc>
          <w:tcPr>
            <w:tcW w:w="1667" w:type="pct"/>
          </w:tcPr>
          <w:p w14:paraId="41E02E9B" w14:textId="6D37777B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5068DA7B" w14:textId="3C649A38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1928948" w14:textId="4C890D56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792913" w14:paraId="47BA2793" w14:textId="77777777" w:rsidTr="00792913">
        <w:tc>
          <w:tcPr>
            <w:tcW w:w="5000" w:type="pct"/>
            <w:gridSpan w:val="3"/>
          </w:tcPr>
          <w:p w14:paraId="75BBFBDC" w14:textId="50BD3DB3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792913" w14:paraId="341D7C51" w14:textId="77777777" w:rsidTr="00792913">
        <w:tc>
          <w:tcPr>
            <w:tcW w:w="5000" w:type="pct"/>
            <w:gridSpan w:val="3"/>
          </w:tcPr>
          <w:p w14:paraId="6CD14A54" w14:textId="58C47C1F" w:rsidR="00792913" w:rsidRDefault="00792913" w:rsidP="00792913">
            <w:pPr>
              <w:pStyle w:val="a3"/>
            </w:pPr>
            <w:r w:rsidRPr="00792913">
              <w:t>Издание (книга, сборник, журнал, статья)</w:t>
            </w:r>
          </w:p>
        </w:tc>
      </w:tr>
      <w:tr w:rsidR="00792913" w14:paraId="7C6A96D4" w14:textId="77777777" w:rsidTr="00792913">
        <w:tc>
          <w:tcPr>
            <w:tcW w:w="5000" w:type="pct"/>
            <w:gridSpan w:val="3"/>
          </w:tcPr>
          <w:p w14:paraId="0D4DCAD2" w14:textId="6A1ABC8C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792913" w14:paraId="1D281D41" w14:textId="77777777" w:rsidTr="00792913">
        <w:tc>
          <w:tcPr>
            <w:tcW w:w="1667" w:type="pct"/>
          </w:tcPr>
          <w:p w14:paraId="20293A3B" w14:textId="1DE99D7D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AB9C9C" w14:textId="2FE27AF4" w:rsidR="00792913" w:rsidRPr="00792913" w:rsidRDefault="00792913" w:rsidP="00792913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AA3E8D6" w14:textId="3E93CBCA" w:rsidR="00792913" w:rsidRDefault="00792913" w:rsidP="00792913">
            <w:pPr>
              <w:pStyle w:val="a3"/>
            </w:pPr>
            <w:r w:rsidRPr="00792913">
              <w:t>Информация об издании</w:t>
            </w:r>
          </w:p>
        </w:tc>
      </w:tr>
      <w:tr w:rsidR="00792913" w14:paraId="18CCAA89" w14:textId="77777777" w:rsidTr="00792913">
        <w:tc>
          <w:tcPr>
            <w:tcW w:w="1667" w:type="pct"/>
          </w:tcPr>
          <w:p w14:paraId="26F71357" w14:textId="7E27B1C7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6FADCA71" w14:textId="1A6058AF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93C4915" w14:textId="4CA93DD7" w:rsidR="00792913" w:rsidRDefault="00792913" w:rsidP="00792913">
            <w:pPr>
              <w:pStyle w:val="a3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792913" w14:paraId="5E162C0F" w14:textId="77777777" w:rsidTr="00792913">
        <w:tc>
          <w:tcPr>
            <w:tcW w:w="1667" w:type="pct"/>
          </w:tcPr>
          <w:p w14:paraId="7EB6FFA4" w14:textId="3A163622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PageLimits</w:t>
            </w:r>
            <w:proofErr w:type="spellEnd"/>
          </w:p>
        </w:tc>
        <w:tc>
          <w:tcPr>
            <w:tcW w:w="1667" w:type="pct"/>
          </w:tcPr>
          <w:p w14:paraId="4D7A276B" w14:textId="7D36EB0A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4722FD" w14:textId="7BDDBD4B" w:rsidR="00792913" w:rsidRDefault="00792913" w:rsidP="00792913">
            <w:pPr>
              <w:pStyle w:val="a3"/>
            </w:pPr>
            <w:r w:rsidRPr="00792913">
              <w:t>Количество страниц издания</w:t>
            </w:r>
          </w:p>
        </w:tc>
      </w:tr>
      <w:tr w:rsidR="00792913" w14:paraId="605B87ED" w14:textId="77777777" w:rsidTr="00792913">
        <w:tc>
          <w:tcPr>
            <w:tcW w:w="1667" w:type="pct"/>
          </w:tcPr>
          <w:p w14:paraId="13A527B9" w14:textId="522DE074" w:rsidR="00792913" w:rsidRPr="00792913" w:rsidRDefault="0079291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41F1A9BE" w14:textId="3EE3EB0D" w:rsidR="00792913" w:rsidRDefault="00792913" w:rsidP="00792913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09A713" w14:textId="2C5F1F24" w:rsidR="00792913" w:rsidRDefault="00792913" w:rsidP="00792913">
            <w:pPr>
              <w:pStyle w:val="a3"/>
            </w:pPr>
            <w:r w:rsidRPr="00792913">
              <w:t>Место издания</w:t>
            </w:r>
          </w:p>
        </w:tc>
      </w:tr>
      <w:tr w:rsidR="009C0373" w14:paraId="38844E82" w14:textId="77777777" w:rsidTr="00792913">
        <w:tc>
          <w:tcPr>
            <w:tcW w:w="1667" w:type="pct"/>
          </w:tcPr>
          <w:p w14:paraId="7A952176" w14:textId="44BABFF7" w:rsid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4631B8A8" w14:textId="6041D651" w:rsidR="009C0373" w:rsidRPr="0070691B" w:rsidRDefault="009C0373" w:rsidP="00792913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85EA8E" w14:textId="4B9C6EC4" w:rsidR="009C0373" w:rsidRPr="00792913" w:rsidRDefault="009C0373" w:rsidP="00792913">
            <w:pPr>
              <w:pStyle w:val="a3"/>
            </w:pPr>
            <w:r w:rsidRPr="009C0373">
              <w:t>Год издания</w:t>
            </w:r>
          </w:p>
        </w:tc>
      </w:tr>
      <w:tr w:rsidR="00792913" w14:paraId="55BF887A" w14:textId="77777777" w:rsidTr="00792913">
        <w:tc>
          <w:tcPr>
            <w:tcW w:w="5000" w:type="pct"/>
            <w:gridSpan w:val="3"/>
          </w:tcPr>
          <w:p w14:paraId="30520611" w14:textId="30473AC7" w:rsidR="00792913" w:rsidRPr="00792913" w:rsidRDefault="00792913" w:rsidP="00792913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792913" w14:paraId="7FE68793" w14:textId="77777777" w:rsidTr="009C0373">
        <w:trPr>
          <w:trHeight w:val="708"/>
        </w:trPr>
        <w:tc>
          <w:tcPr>
            <w:tcW w:w="1667" w:type="pct"/>
          </w:tcPr>
          <w:p w14:paraId="1C083324" w14:textId="139824FC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EmptyOrNull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19EAD1F" w14:textId="2A8B32AA" w:rsidR="00792913" w:rsidRPr="009C0373" w:rsidRDefault="009C0373" w:rsidP="00792913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F6424DA" w14:textId="0319ABE1" w:rsidR="00792913" w:rsidRDefault="009C0373" w:rsidP="00792913">
            <w:pPr>
              <w:pStyle w:val="a3"/>
            </w:pPr>
            <w:r w:rsidRPr="009C0373">
              <w:t xml:space="preserve">Проверка на пустую строку и </w:t>
            </w:r>
            <w:proofErr w:type="spellStart"/>
            <w:r w:rsidRPr="009C0373">
              <w:t>null</w:t>
            </w:r>
            <w:proofErr w:type="spellEnd"/>
          </w:p>
        </w:tc>
      </w:tr>
      <w:tr w:rsidR="00792913" w14:paraId="3A6286CE" w14:textId="77777777" w:rsidTr="009C0373">
        <w:trPr>
          <w:trHeight w:val="705"/>
        </w:trPr>
        <w:tc>
          <w:tcPr>
            <w:tcW w:w="1667" w:type="pct"/>
          </w:tcPr>
          <w:p w14:paraId="1D8E9C07" w14:textId="34AD629D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mptyEnglish</w:t>
            </w:r>
            <w:proofErr w:type="spellEnd"/>
            <w:r>
              <w:t xml:space="preserve"> </w:t>
            </w:r>
            <w:r>
              <w:rPr>
                <w:lang w:val="en-US"/>
              </w:rPr>
              <w:t>(string, string, string)</w:t>
            </w:r>
          </w:p>
        </w:tc>
        <w:tc>
          <w:tcPr>
            <w:tcW w:w="1667" w:type="pct"/>
          </w:tcPr>
          <w:p w14:paraId="030470D1" w14:textId="7C3AE415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C68C536" w14:textId="12A1CFCE" w:rsidR="00792913" w:rsidRDefault="009C0373" w:rsidP="00792913">
            <w:pPr>
              <w:pStyle w:val="a3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>, пустую строку и паттерн</w:t>
            </w:r>
          </w:p>
        </w:tc>
      </w:tr>
      <w:tr w:rsidR="00792913" w14:paraId="07051B7C" w14:textId="77777777" w:rsidTr="00792913">
        <w:tc>
          <w:tcPr>
            <w:tcW w:w="1667" w:type="pct"/>
          </w:tcPr>
          <w:p w14:paraId="63589C9C" w14:textId="3D5C9B24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proofErr w:type="spellStart"/>
            <w:r w:rsidRPr="009C0373">
              <w:t>ValidateNullEnglish</w:t>
            </w:r>
            <w:proofErr w:type="spellEnd"/>
            <w:r>
              <w:rPr>
                <w:lang w:val="en-US"/>
              </w:rPr>
              <w:t xml:space="preserve"> (string, string, string)</w:t>
            </w:r>
          </w:p>
        </w:tc>
        <w:tc>
          <w:tcPr>
            <w:tcW w:w="1667" w:type="pct"/>
          </w:tcPr>
          <w:p w14:paraId="597CEA1B" w14:textId="7AFA6927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82DFB0E" w14:textId="27C1FC7A" w:rsidR="00792913" w:rsidRDefault="009C0373" w:rsidP="00792913">
            <w:pPr>
              <w:pStyle w:val="a3"/>
            </w:pPr>
            <w:r w:rsidRPr="009C0373">
              <w:t xml:space="preserve">Проверка на </w:t>
            </w:r>
            <w:proofErr w:type="spellStart"/>
            <w:r w:rsidRPr="009C0373">
              <w:t>Null</w:t>
            </w:r>
            <w:proofErr w:type="spellEnd"/>
            <w:r w:rsidRPr="009C0373">
              <w:t xml:space="preserve"> и </w:t>
            </w:r>
            <w:proofErr w:type="spellStart"/>
            <w:r w:rsidRPr="009C0373">
              <w:t>соответсвие</w:t>
            </w:r>
            <w:proofErr w:type="spellEnd"/>
            <w:r w:rsidRPr="009C0373">
              <w:t xml:space="preserve"> паттерну</w:t>
            </w:r>
          </w:p>
        </w:tc>
      </w:tr>
      <w:tr w:rsidR="00792913" w14:paraId="25566B5A" w14:textId="77777777" w:rsidTr="00792913">
        <w:tc>
          <w:tcPr>
            <w:tcW w:w="1667" w:type="pct"/>
          </w:tcPr>
          <w:p w14:paraId="1E430274" w14:textId="6251C82D" w:rsidR="00792913" w:rsidRPr="009C0373" w:rsidRDefault="009C0373" w:rsidP="009C0373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ageLimits</w:t>
            </w:r>
            <w:proofErr w:type="spellEnd"/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0BC1EF8A" w14:textId="079114A2" w:rsidR="0079291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A0F3AFB" w14:textId="6EEF0648" w:rsidR="00792913" w:rsidRDefault="009C0373" w:rsidP="00792913">
            <w:pPr>
              <w:pStyle w:val="a3"/>
            </w:pPr>
            <w:r w:rsidRPr="009C0373">
              <w:t>Проверка</w:t>
            </w:r>
            <w:r>
              <w:rPr>
                <w:lang w:val="en-US"/>
              </w:rPr>
              <w:t xml:space="preserve"> </w:t>
            </w:r>
            <w:r w:rsidRPr="009C0373">
              <w:t>количеств</w:t>
            </w:r>
            <w:r>
              <w:t>а</w:t>
            </w:r>
            <w:r w:rsidRPr="009C0373">
              <w:t xml:space="preserve"> страниц</w:t>
            </w:r>
          </w:p>
        </w:tc>
      </w:tr>
      <w:tr w:rsidR="009C0373" w14:paraId="0452BD65" w14:textId="77777777" w:rsidTr="00792913">
        <w:tc>
          <w:tcPr>
            <w:tcW w:w="1667" w:type="pct"/>
          </w:tcPr>
          <w:p w14:paraId="54C5727A" w14:textId="03C3FB03" w:rsidR="009C0373" w:rsidRDefault="009C0373" w:rsidP="009C0373">
            <w:pPr>
              <w:pStyle w:val="a3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P</w:t>
            </w:r>
            <w:proofErr w:type="spellEnd"/>
            <w:r>
              <w:rPr>
                <w:lang w:val="en-US"/>
              </w:rPr>
              <w:t>lace (string, string)</w:t>
            </w:r>
          </w:p>
        </w:tc>
        <w:tc>
          <w:tcPr>
            <w:tcW w:w="1667" w:type="pct"/>
          </w:tcPr>
          <w:p w14:paraId="35C5A809" w14:textId="704B57E9" w:rsidR="009C0373" w:rsidRDefault="009C0373" w:rsidP="0079291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CC2274" w14:textId="44A0DA0A" w:rsidR="009C0373" w:rsidRDefault="009C0373" w:rsidP="00792913">
            <w:pPr>
              <w:pStyle w:val="a3"/>
            </w:pPr>
            <w:r w:rsidRPr="009C0373">
              <w:t xml:space="preserve">Проверка места </w:t>
            </w:r>
            <w:proofErr w:type="spellStart"/>
            <w:r w:rsidRPr="009C0373">
              <w:t>изданя</w:t>
            </w:r>
            <w:proofErr w:type="spellEnd"/>
          </w:p>
        </w:tc>
      </w:tr>
      <w:tr w:rsidR="009C0373" w14:paraId="16C8FDB5" w14:textId="77777777" w:rsidTr="00792913">
        <w:tc>
          <w:tcPr>
            <w:tcW w:w="1667" w:type="pct"/>
          </w:tcPr>
          <w:p w14:paraId="48BF91E9" w14:textId="513AF087" w:rsidR="009C0373" w:rsidRDefault="009C0373" w:rsidP="009C0373">
            <w:pPr>
              <w:pStyle w:val="a3"/>
              <w:jc w:val="left"/>
            </w:pPr>
            <w:r>
              <w:rPr>
                <w:lang w:val="en-US"/>
              </w:rPr>
              <w:t xml:space="preserve">- </w:t>
            </w:r>
            <w:proofErr w:type="spellStart"/>
            <w:r w:rsidRPr="009C0373">
              <w:t>Validate</w:t>
            </w:r>
            <w:proofErr w:type="spellEnd"/>
            <w:r>
              <w:rPr>
                <w:lang w:val="en-US"/>
              </w:rPr>
              <w:t>Year (string, string)</w:t>
            </w:r>
          </w:p>
        </w:tc>
        <w:tc>
          <w:tcPr>
            <w:tcW w:w="1667" w:type="pct"/>
          </w:tcPr>
          <w:p w14:paraId="784D7288" w14:textId="229724FF" w:rsidR="009C0373" w:rsidRDefault="009C0373" w:rsidP="009C0373">
            <w:pPr>
              <w:pStyle w:val="a3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FB1E8" w14:textId="3A78FA13" w:rsidR="009C0373" w:rsidRDefault="009C0373" w:rsidP="009C0373">
            <w:pPr>
              <w:pStyle w:val="a3"/>
            </w:pPr>
            <w:r>
              <w:t>Проверка года</w:t>
            </w:r>
          </w:p>
        </w:tc>
      </w:tr>
    </w:tbl>
    <w:p w14:paraId="65F211EA" w14:textId="12A62FD4" w:rsidR="003A729B" w:rsidRDefault="003A729B" w:rsidP="00386D51">
      <w:pPr>
        <w:pStyle w:val="a1"/>
      </w:pPr>
    </w:p>
    <w:p w14:paraId="5373ADC4" w14:textId="50DA0CF3" w:rsidR="005C319F" w:rsidRPr="00792913" w:rsidRDefault="005C319F" w:rsidP="005C319F">
      <w:pPr>
        <w:pStyle w:val="a1"/>
        <w:jc w:val="right"/>
        <w:rPr>
          <w:lang w:val="en-US"/>
        </w:rPr>
      </w:pPr>
      <w:r>
        <w:t>Таблица 5.</w:t>
      </w:r>
      <w:r w:rsidR="003D7C7B">
        <w:t>2</w:t>
      </w:r>
      <w:r>
        <w:t xml:space="preserve">. Описание класса </w:t>
      </w:r>
      <w:r>
        <w:rPr>
          <w:lang w:val="en-US"/>
        </w:rPr>
        <w:t>Book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7258E0EE" w14:textId="77777777" w:rsidTr="007B3BC5">
        <w:tc>
          <w:tcPr>
            <w:tcW w:w="1667" w:type="pct"/>
          </w:tcPr>
          <w:p w14:paraId="17DE2AD9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11E76DD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48C2C052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35E53F5F" w14:textId="77777777" w:rsidTr="007B3BC5">
        <w:tc>
          <w:tcPr>
            <w:tcW w:w="5000" w:type="pct"/>
            <w:gridSpan w:val="3"/>
          </w:tcPr>
          <w:p w14:paraId="56B9EDD1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090A76A4" w14:textId="77777777" w:rsidTr="007B3BC5">
        <w:tc>
          <w:tcPr>
            <w:tcW w:w="5000" w:type="pct"/>
            <w:gridSpan w:val="3"/>
          </w:tcPr>
          <w:p w14:paraId="36BCEE30" w14:textId="335D4E39" w:rsidR="005C319F" w:rsidRPr="005C319F" w:rsidRDefault="005C319F" w:rsidP="007B3BC5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5C6FBC25" w14:textId="77777777" w:rsidTr="007B3BC5">
        <w:tc>
          <w:tcPr>
            <w:tcW w:w="5000" w:type="pct"/>
            <w:gridSpan w:val="3"/>
          </w:tcPr>
          <w:p w14:paraId="717624D4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12901274" w14:textId="77777777" w:rsidTr="007B3BC5">
        <w:tc>
          <w:tcPr>
            <w:tcW w:w="1667" w:type="pct"/>
          </w:tcPr>
          <w:p w14:paraId="4591BD45" w14:textId="77777777" w:rsidR="005C319F" w:rsidRPr="0079291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316D424" w14:textId="77777777" w:rsidR="005C319F" w:rsidRPr="00792913" w:rsidRDefault="005C319F" w:rsidP="007B3BC5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DD514EA" w14:textId="0D5CAFA2" w:rsidR="005C319F" w:rsidRDefault="005C319F" w:rsidP="007B3BC5">
            <w:pPr>
              <w:pStyle w:val="a3"/>
            </w:pPr>
            <w:r w:rsidRPr="005C319F">
              <w:t>Информация о книге</w:t>
            </w:r>
          </w:p>
        </w:tc>
      </w:tr>
      <w:tr w:rsidR="005C319F" w14:paraId="0EE93243" w14:textId="77777777" w:rsidTr="007B3BC5">
        <w:tc>
          <w:tcPr>
            <w:tcW w:w="1667" w:type="pct"/>
          </w:tcPr>
          <w:p w14:paraId="3C20B486" w14:textId="250C077F" w:rsidR="005C319F" w:rsidRPr="0079291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4DBA3DFD" w14:textId="77777777" w:rsidR="005C319F" w:rsidRDefault="005C319F" w:rsidP="007B3BC5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E8ED6C" w14:textId="2725C71C" w:rsidR="005C319F" w:rsidRDefault="005C319F" w:rsidP="007B3BC5">
            <w:pPr>
              <w:pStyle w:val="a3"/>
            </w:pPr>
            <w:r w:rsidRPr="005C319F">
              <w:t>Дополнительные сведения</w:t>
            </w:r>
          </w:p>
        </w:tc>
      </w:tr>
      <w:tr w:rsidR="005C319F" w14:paraId="4840CD31" w14:textId="77777777" w:rsidTr="007B3BC5">
        <w:tc>
          <w:tcPr>
            <w:tcW w:w="1667" w:type="pct"/>
          </w:tcPr>
          <w:p w14:paraId="2339E8B8" w14:textId="4647AC5C" w:rsidR="005C319F" w:rsidRPr="0079291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MainAuthor</w:t>
            </w:r>
            <w:proofErr w:type="spellEnd"/>
          </w:p>
        </w:tc>
        <w:tc>
          <w:tcPr>
            <w:tcW w:w="1667" w:type="pct"/>
          </w:tcPr>
          <w:p w14:paraId="7FA18D0B" w14:textId="77777777" w:rsidR="005C319F" w:rsidRDefault="005C319F" w:rsidP="007B3BC5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3ACD3A8" w14:textId="324FE6C1" w:rsidR="005C319F" w:rsidRDefault="005C319F" w:rsidP="007B3BC5">
            <w:pPr>
              <w:pStyle w:val="a3"/>
            </w:pPr>
            <w:r w:rsidRPr="005C319F">
              <w:t>Главный автор</w:t>
            </w:r>
          </w:p>
        </w:tc>
      </w:tr>
      <w:tr w:rsidR="005C319F" w14:paraId="0C62F347" w14:textId="77777777" w:rsidTr="007B3BC5">
        <w:tc>
          <w:tcPr>
            <w:tcW w:w="1667" w:type="pct"/>
          </w:tcPr>
          <w:p w14:paraId="790C9FB2" w14:textId="5AFE1CA8" w:rsidR="005C319F" w:rsidRPr="0079291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74577A21" w14:textId="77777777" w:rsidR="005C319F" w:rsidRDefault="005C319F" w:rsidP="007B3BC5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F5379A" w14:textId="5161844C" w:rsidR="005C319F" w:rsidRDefault="005C319F" w:rsidP="007B3BC5">
            <w:pPr>
              <w:pStyle w:val="a3"/>
            </w:pPr>
            <w:r w:rsidRPr="005C319F">
              <w:t>Издательство</w:t>
            </w:r>
          </w:p>
        </w:tc>
      </w:tr>
      <w:tr w:rsidR="005C319F" w14:paraId="7E530174" w14:textId="77777777" w:rsidTr="007B3BC5">
        <w:tc>
          <w:tcPr>
            <w:tcW w:w="1667" w:type="pct"/>
          </w:tcPr>
          <w:p w14:paraId="4B1BA696" w14:textId="1CB2FD8F" w:rsidR="005C319F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SecondAuthor</w:t>
            </w:r>
            <w:proofErr w:type="spellEnd"/>
          </w:p>
        </w:tc>
        <w:tc>
          <w:tcPr>
            <w:tcW w:w="1667" w:type="pct"/>
          </w:tcPr>
          <w:p w14:paraId="7ED2A061" w14:textId="77777777" w:rsidR="005C319F" w:rsidRPr="0070691B" w:rsidRDefault="005C319F" w:rsidP="007B3BC5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15FABE9" w14:textId="3C4BD5D9" w:rsidR="005C319F" w:rsidRPr="00792913" w:rsidRDefault="005C319F" w:rsidP="007B3BC5">
            <w:pPr>
              <w:pStyle w:val="a3"/>
            </w:pPr>
            <w:r w:rsidRPr="005C319F">
              <w:t>Соавтор(ы)</w:t>
            </w:r>
          </w:p>
        </w:tc>
      </w:tr>
      <w:tr w:rsidR="005C319F" w14:paraId="4CF9AFE6" w14:textId="77777777" w:rsidTr="007B3BC5">
        <w:tc>
          <w:tcPr>
            <w:tcW w:w="1667" w:type="pct"/>
          </w:tcPr>
          <w:p w14:paraId="6A1974AB" w14:textId="0DBFE717" w:rsidR="005C319F" w:rsidRDefault="005C319F" w:rsidP="005C319F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D9DA85F" w14:textId="3D3B6FA7" w:rsidR="005C319F" w:rsidRPr="0070691B" w:rsidRDefault="005C319F" w:rsidP="007B3BC5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4514610" w14:textId="29F3004F" w:rsidR="005C319F" w:rsidRPr="005C319F" w:rsidRDefault="005C319F" w:rsidP="007B3BC5">
            <w:pPr>
              <w:pStyle w:val="a3"/>
            </w:pPr>
            <w:r w:rsidRPr="005C319F">
              <w:t>Тип книги</w:t>
            </w:r>
          </w:p>
        </w:tc>
      </w:tr>
      <w:tr w:rsidR="005C319F" w14:paraId="2A680972" w14:textId="77777777" w:rsidTr="007B3BC5">
        <w:tc>
          <w:tcPr>
            <w:tcW w:w="5000" w:type="pct"/>
            <w:gridSpan w:val="3"/>
          </w:tcPr>
          <w:p w14:paraId="516BAA10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9A23748" w14:textId="77777777" w:rsidTr="007B3BC5">
        <w:trPr>
          <w:trHeight w:val="708"/>
        </w:trPr>
        <w:tc>
          <w:tcPr>
            <w:tcW w:w="1667" w:type="pct"/>
          </w:tcPr>
          <w:p w14:paraId="743F27E3" w14:textId="14C8C1AA" w:rsidR="005C319F" w:rsidRPr="009C037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5EA28A0" w14:textId="587DA570" w:rsidR="005C319F" w:rsidRPr="009C0373" w:rsidRDefault="005C319F" w:rsidP="007B3BC5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73255106" w14:textId="6CC40305" w:rsidR="005C319F" w:rsidRDefault="005C319F" w:rsidP="007B3BC5">
            <w:pPr>
              <w:pStyle w:val="a3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4351BE39" w14:textId="77777777" w:rsidTr="007B3BC5">
        <w:trPr>
          <w:trHeight w:val="705"/>
        </w:trPr>
        <w:tc>
          <w:tcPr>
            <w:tcW w:w="1667" w:type="pct"/>
          </w:tcPr>
          <w:p w14:paraId="5F2FB8C5" w14:textId="14498DC1" w:rsidR="005C319F" w:rsidRPr="009C037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>(string, string, string, string, string, string, string, string, string)</w:t>
            </w:r>
          </w:p>
        </w:tc>
        <w:tc>
          <w:tcPr>
            <w:tcW w:w="1667" w:type="pct"/>
          </w:tcPr>
          <w:p w14:paraId="44D041E5" w14:textId="1AEB8B0A" w:rsidR="005C319F" w:rsidRPr="005E49CA" w:rsidRDefault="005C319F" w:rsidP="007B3BC5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047CD05A" w14:textId="31055005" w:rsidR="005C319F" w:rsidRDefault="005C319F" w:rsidP="007B3BC5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0C858820" w14:textId="3773B709" w:rsidR="003A729B" w:rsidRDefault="003A729B" w:rsidP="00386D51">
      <w:pPr>
        <w:pStyle w:val="a1"/>
      </w:pPr>
    </w:p>
    <w:p w14:paraId="6D41B646" w14:textId="0CFA8BC0" w:rsidR="005C319F" w:rsidRDefault="005C319F" w:rsidP="00386D51">
      <w:pPr>
        <w:pStyle w:val="a1"/>
      </w:pPr>
    </w:p>
    <w:p w14:paraId="02D00305" w14:textId="77777777" w:rsidR="005C319F" w:rsidRDefault="005C319F" w:rsidP="00386D51">
      <w:pPr>
        <w:pStyle w:val="a1"/>
      </w:pPr>
    </w:p>
    <w:p w14:paraId="69CDC5AD" w14:textId="17273525" w:rsidR="005C319F" w:rsidRPr="00792913" w:rsidRDefault="005C319F" w:rsidP="005C319F">
      <w:pPr>
        <w:pStyle w:val="a1"/>
        <w:jc w:val="right"/>
        <w:rPr>
          <w:lang w:val="en-US"/>
        </w:rPr>
      </w:pPr>
      <w:r>
        <w:lastRenderedPageBreak/>
        <w:t>Таблица 5.</w:t>
      </w:r>
      <w:r w:rsidR="003D7C7B">
        <w:t>3</w:t>
      </w:r>
      <w:r>
        <w:t xml:space="preserve">. Описание класса </w:t>
      </w:r>
      <w:r w:rsidR="00DB696F" w:rsidRPr="00DB696F">
        <w:t>Collection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352CBCA8" w14:textId="77777777" w:rsidTr="007B3BC5">
        <w:tc>
          <w:tcPr>
            <w:tcW w:w="1667" w:type="pct"/>
          </w:tcPr>
          <w:p w14:paraId="16257343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5C39D05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6B8DD4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26F39084" w14:textId="77777777" w:rsidTr="007B3BC5">
        <w:tc>
          <w:tcPr>
            <w:tcW w:w="5000" w:type="pct"/>
            <w:gridSpan w:val="3"/>
          </w:tcPr>
          <w:p w14:paraId="104E4D2E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1F98428C" w14:textId="77777777" w:rsidTr="007B3BC5">
        <w:tc>
          <w:tcPr>
            <w:tcW w:w="5000" w:type="pct"/>
            <w:gridSpan w:val="3"/>
          </w:tcPr>
          <w:p w14:paraId="68FBD145" w14:textId="77777777" w:rsidR="005C319F" w:rsidRPr="005C319F" w:rsidRDefault="005C319F" w:rsidP="007B3BC5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6EF09490" w14:textId="77777777" w:rsidTr="007B3BC5">
        <w:tc>
          <w:tcPr>
            <w:tcW w:w="5000" w:type="pct"/>
            <w:gridSpan w:val="3"/>
          </w:tcPr>
          <w:p w14:paraId="2F3DBFB7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C6BE952" w14:textId="77777777" w:rsidTr="007B3BC5">
        <w:tc>
          <w:tcPr>
            <w:tcW w:w="1667" w:type="pct"/>
          </w:tcPr>
          <w:p w14:paraId="1E804449" w14:textId="77777777" w:rsidR="005C319F" w:rsidRPr="0079291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9C8749E" w14:textId="77777777" w:rsidR="005C319F" w:rsidRPr="00792913" w:rsidRDefault="005C319F" w:rsidP="007B3BC5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2EB1E8" w14:textId="7D6C3528" w:rsidR="005C319F" w:rsidRPr="005C319F" w:rsidRDefault="005C319F" w:rsidP="007B3BC5">
            <w:pPr>
              <w:pStyle w:val="a3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5C319F" w14:paraId="2C548B27" w14:textId="77777777" w:rsidTr="007B3BC5">
        <w:tc>
          <w:tcPr>
            <w:tcW w:w="1667" w:type="pct"/>
          </w:tcPr>
          <w:p w14:paraId="62E2D909" w14:textId="6CDB248C" w:rsidR="005C319F" w:rsidRPr="0079291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NameOfConference</w:t>
            </w:r>
            <w:proofErr w:type="spellEnd"/>
          </w:p>
        </w:tc>
        <w:tc>
          <w:tcPr>
            <w:tcW w:w="1667" w:type="pct"/>
          </w:tcPr>
          <w:p w14:paraId="33AD1DD7" w14:textId="77777777" w:rsidR="005C319F" w:rsidRDefault="005C319F" w:rsidP="007B3BC5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35E8658" w14:textId="78B8561E" w:rsidR="005C319F" w:rsidRDefault="005C319F" w:rsidP="007B3BC5">
            <w:pPr>
              <w:pStyle w:val="a3"/>
            </w:pPr>
            <w:r>
              <w:t>Название конференции</w:t>
            </w:r>
          </w:p>
        </w:tc>
      </w:tr>
      <w:tr w:rsidR="005C319F" w14:paraId="0A19061B" w14:textId="77777777" w:rsidTr="007B3BC5">
        <w:tc>
          <w:tcPr>
            <w:tcW w:w="1667" w:type="pct"/>
          </w:tcPr>
          <w:p w14:paraId="0E645F68" w14:textId="77777777" w:rsidR="005C319F" w:rsidRPr="0079291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3BACCF68" w14:textId="77777777" w:rsidR="005C319F" w:rsidRDefault="005C319F" w:rsidP="007B3BC5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9D8C37" w14:textId="77777777" w:rsidR="005C319F" w:rsidRDefault="005C319F" w:rsidP="007B3BC5">
            <w:pPr>
              <w:pStyle w:val="a3"/>
            </w:pPr>
            <w:r w:rsidRPr="005C319F">
              <w:t>Издательство</w:t>
            </w:r>
          </w:p>
        </w:tc>
      </w:tr>
      <w:tr w:rsidR="005C319F" w14:paraId="29F15D88" w14:textId="77777777" w:rsidTr="007B3BC5">
        <w:tc>
          <w:tcPr>
            <w:tcW w:w="5000" w:type="pct"/>
            <w:gridSpan w:val="3"/>
          </w:tcPr>
          <w:p w14:paraId="429D5C79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299DEB1" w14:textId="77777777" w:rsidTr="007B3BC5">
        <w:trPr>
          <w:trHeight w:val="708"/>
        </w:trPr>
        <w:tc>
          <w:tcPr>
            <w:tcW w:w="1667" w:type="pct"/>
          </w:tcPr>
          <w:p w14:paraId="2B9E0080" w14:textId="08E598EF" w:rsidR="005C319F" w:rsidRPr="009C037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6785FD06" w14:textId="05FBDFD5" w:rsidR="005C319F" w:rsidRPr="009C0373" w:rsidRDefault="005C319F" w:rsidP="007B3BC5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1A48B6CF" w14:textId="77777777" w:rsidR="005C319F" w:rsidRDefault="005C319F" w:rsidP="007B3BC5">
            <w:pPr>
              <w:pStyle w:val="a3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2CEC9B50" w14:textId="77777777" w:rsidTr="007B3BC5">
        <w:trPr>
          <w:trHeight w:val="705"/>
        </w:trPr>
        <w:tc>
          <w:tcPr>
            <w:tcW w:w="1667" w:type="pct"/>
          </w:tcPr>
          <w:p w14:paraId="14010EAF" w14:textId="32B35BDD" w:rsidR="005C319F" w:rsidRPr="009C037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>(string, string, string, string, string, string)</w:t>
            </w:r>
          </w:p>
        </w:tc>
        <w:tc>
          <w:tcPr>
            <w:tcW w:w="1667" w:type="pct"/>
          </w:tcPr>
          <w:p w14:paraId="079D1616" w14:textId="2AC6981E" w:rsidR="005C319F" w:rsidRPr="005C319F" w:rsidRDefault="005C319F" w:rsidP="007B3BC5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3064FA8C" w14:textId="77777777" w:rsidR="005C319F" w:rsidRDefault="005C319F" w:rsidP="007B3BC5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0C0F065C" w14:textId="77777777" w:rsidR="005C319F" w:rsidRDefault="005C319F" w:rsidP="005C319F">
      <w:pPr>
        <w:pStyle w:val="a1"/>
      </w:pPr>
    </w:p>
    <w:p w14:paraId="7A35127E" w14:textId="6E472137" w:rsidR="005C319F" w:rsidRPr="00792913" w:rsidRDefault="005C319F" w:rsidP="005C319F">
      <w:pPr>
        <w:pStyle w:val="a1"/>
        <w:jc w:val="right"/>
        <w:rPr>
          <w:lang w:val="en-US"/>
        </w:rPr>
      </w:pPr>
      <w:r>
        <w:t>Таблица 5.</w:t>
      </w:r>
      <w:r w:rsidR="003D7C7B">
        <w:t>4</w:t>
      </w:r>
      <w:r>
        <w:t xml:space="preserve">. Описание класса </w:t>
      </w:r>
      <w:r w:rsidRPr="005C319F">
        <w:rPr>
          <w:lang w:val="en-US"/>
        </w:rPr>
        <w:t>Magazin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0067AC9D" w14:textId="77777777" w:rsidTr="007B3BC5">
        <w:tc>
          <w:tcPr>
            <w:tcW w:w="1667" w:type="pct"/>
          </w:tcPr>
          <w:p w14:paraId="611354D2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DA9EF9B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3B59D5B1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0761701A" w14:textId="77777777" w:rsidTr="007B3BC5">
        <w:tc>
          <w:tcPr>
            <w:tcW w:w="5000" w:type="pct"/>
            <w:gridSpan w:val="3"/>
          </w:tcPr>
          <w:p w14:paraId="2455B730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343FDD27" w14:textId="77777777" w:rsidTr="007B3BC5">
        <w:tc>
          <w:tcPr>
            <w:tcW w:w="5000" w:type="pct"/>
            <w:gridSpan w:val="3"/>
          </w:tcPr>
          <w:p w14:paraId="40165822" w14:textId="77777777" w:rsidR="005C319F" w:rsidRPr="005C319F" w:rsidRDefault="005C319F" w:rsidP="007B3BC5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479CA15F" w14:textId="77777777" w:rsidTr="007B3BC5">
        <w:tc>
          <w:tcPr>
            <w:tcW w:w="5000" w:type="pct"/>
            <w:gridSpan w:val="3"/>
          </w:tcPr>
          <w:p w14:paraId="111401FA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3B31C28" w14:textId="77777777" w:rsidTr="007B3BC5">
        <w:tc>
          <w:tcPr>
            <w:tcW w:w="1667" w:type="pct"/>
          </w:tcPr>
          <w:p w14:paraId="5EE79346" w14:textId="77777777" w:rsidR="005C319F" w:rsidRPr="0079291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509D57E" w14:textId="77777777" w:rsidR="005C319F" w:rsidRPr="00792913" w:rsidRDefault="005C319F" w:rsidP="007B3BC5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55046A6" w14:textId="42C9FBCF" w:rsidR="005C319F" w:rsidRDefault="005C319F" w:rsidP="007B3BC5">
            <w:pPr>
              <w:pStyle w:val="a3"/>
            </w:pPr>
            <w:r w:rsidRPr="005C319F">
              <w:t xml:space="preserve">Информация о </w:t>
            </w:r>
            <w:r w:rsidR="00DB696F">
              <w:t>журнале</w:t>
            </w:r>
          </w:p>
        </w:tc>
      </w:tr>
      <w:tr w:rsidR="005C319F" w14:paraId="65585CDE" w14:textId="77777777" w:rsidTr="007B3BC5">
        <w:tc>
          <w:tcPr>
            <w:tcW w:w="1667" w:type="pct"/>
          </w:tcPr>
          <w:p w14:paraId="494BF9CE" w14:textId="23EE4D1F" w:rsidR="005C319F" w:rsidRPr="0079291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02BB346C" w14:textId="77777777" w:rsidR="005C319F" w:rsidRDefault="005C319F" w:rsidP="007B3BC5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D6CBE1" w14:textId="47A55378" w:rsidR="005C319F" w:rsidRDefault="005C319F" w:rsidP="007B3BC5">
            <w:pPr>
              <w:pStyle w:val="a3"/>
            </w:pPr>
            <w:r w:rsidRPr="005C319F">
              <w:t>Учредитель журнала</w:t>
            </w:r>
          </w:p>
        </w:tc>
      </w:tr>
      <w:tr w:rsidR="005C319F" w14:paraId="7C8864F8" w14:textId="77777777" w:rsidTr="007B3BC5">
        <w:tc>
          <w:tcPr>
            <w:tcW w:w="1667" w:type="pct"/>
          </w:tcPr>
          <w:p w14:paraId="23A81ED8" w14:textId="44882A21" w:rsidR="005C319F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="00DB696F" w:rsidRPr="00DB696F">
              <w:rPr>
                <w:lang w:val="en-US"/>
              </w:rPr>
              <w:t>MainEditor</w:t>
            </w:r>
            <w:proofErr w:type="spellEnd"/>
          </w:p>
        </w:tc>
        <w:tc>
          <w:tcPr>
            <w:tcW w:w="1667" w:type="pct"/>
          </w:tcPr>
          <w:p w14:paraId="03B40E80" w14:textId="77777777" w:rsidR="005C319F" w:rsidRPr="0070691B" w:rsidRDefault="005C319F" w:rsidP="007B3BC5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D9D09A9" w14:textId="0B52B8AE" w:rsidR="005C319F" w:rsidRPr="00792913" w:rsidRDefault="00DB696F" w:rsidP="007B3BC5">
            <w:pPr>
              <w:pStyle w:val="a3"/>
            </w:pPr>
            <w:r w:rsidRPr="00DB696F">
              <w:t>Главный редактор</w:t>
            </w:r>
          </w:p>
        </w:tc>
      </w:tr>
      <w:tr w:rsidR="005C319F" w14:paraId="10413744" w14:textId="77777777" w:rsidTr="007B3BC5">
        <w:tc>
          <w:tcPr>
            <w:tcW w:w="1667" w:type="pct"/>
          </w:tcPr>
          <w:p w14:paraId="1796705D" w14:textId="77777777" w:rsidR="005C319F" w:rsidRDefault="005C319F" w:rsidP="007B3BC5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0161536A" w14:textId="77777777" w:rsidR="005C319F" w:rsidRPr="0070691B" w:rsidRDefault="005C319F" w:rsidP="007B3BC5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DC9C2C2" w14:textId="748D18BA" w:rsidR="005C319F" w:rsidRPr="005C319F" w:rsidRDefault="005C319F" w:rsidP="007B3BC5">
            <w:pPr>
              <w:pStyle w:val="a3"/>
            </w:pPr>
            <w:r w:rsidRPr="005C319F">
              <w:t xml:space="preserve">Тип </w:t>
            </w:r>
            <w:r w:rsidR="00DB696F">
              <w:t>журнала</w:t>
            </w:r>
          </w:p>
        </w:tc>
      </w:tr>
      <w:tr w:rsidR="005C319F" w14:paraId="4A242849" w14:textId="77777777" w:rsidTr="007B3BC5">
        <w:tc>
          <w:tcPr>
            <w:tcW w:w="5000" w:type="pct"/>
            <w:gridSpan w:val="3"/>
          </w:tcPr>
          <w:p w14:paraId="30F1DFD1" w14:textId="77777777" w:rsidR="005C319F" w:rsidRPr="00792913" w:rsidRDefault="005C319F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5CB35E59" w14:textId="77777777" w:rsidTr="007B3BC5">
        <w:trPr>
          <w:trHeight w:val="708"/>
        </w:trPr>
        <w:tc>
          <w:tcPr>
            <w:tcW w:w="1667" w:type="pct"/>
          </w:tcPr>
          <w:p w14:paraId="682A420F" w14:textId="1EB2EBCF" w:rsidR="005C319F" w:rsidRPr="009C037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835312F" w14:textId="77777777" w:rsidR="005C319F" w:rsidRPr="009C0373" w:rsidRDefault="005C319F" w:rsidP="007B3BC5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6BACBBF4" w14:textId="77777777" w:rsidR="005C319F" w:rsidRDefault="005C319F" w:rsidP="007B3BC5">
            <w:pPr>
              <w:pStyle w:val="a3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5C319F" w14:paraId="1B77881A" w14:textId="77777777" w:rsidTr="007B3BC5">
        <w:trPr>
          <w:trHeight w:val="705"/>
        </w:trPr>
        <w:tc>
          <w:tcPr>
            <w:tcW w:w="1667" w:type="pct"/>
          </w:tcPr>
          <w:p w14:paraId="68376CF2" w14:textId="29EBB31C" w:rsidR="005C319F" w:rsidRPr="009C0373" w:rsidRDefault="005C319F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>(string, string, string, string, string, string, string)</w:t>
            </w:r>
          </w:p>
        </w:tc>
        <w:tc>
          <w:tcPr>
            <w:tcW w:w="1667" w:type="pct"/>
          </w:tcPr>
          <w:p w14:paraId="315B8058" w14:textId="77777777" w:rsidR="005C319F" w:rsidRPr="005C319F" w:rsidRDefault="005C319F" w:rsidP="007B3BC5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1E57702F" w14:textId="77777777" w:rsidR="005C319F" w:rsidRDefault="005C319F" w:rsidP="007B3BC5">
            <w:pPr>
              <w:pStyle w:val="a3"/>
            </w:pPr>
            <w:r w:rsidRPr="005C319F">
              <w:t>Конструктор класса</w:t>
            </w:r>
          </w:p>
        </w:tc>
      </w:tr>
    </w:tbl>
    <w:p w14:paraId="53AD1CCB" w14:textId="77777777" w:rsidR="005C319F" w:rsidRDefault="005C319F" w:rsidP="005C319F">
      <w:pPr>
        <w:pStyle w:val="a1"/>
      </w:pPr>
    </w:p>
    <w:p w14:paraId="6E09F972" w14:textId="697AC904" w:rsidR="003D7C7B" w:rsidRPr="00792913" w:rsidRDefault="003D7C7B" w:rsidP="003D7C7B">
      <w:pPr>
        <w:pStyle w:val="a1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1E19516" w14:textId="77777777" w:rsidTr="007B3BC5">
        <w:tc>
          <w:tcPr>
            <w:tcW w:w="1667" w:type="pct"/>
          </w:tcPr>
          <w:p w14:paraId="0FB382AD" w14:textId="77777777" w:rsidR="003D7C7B" w:rsidRPr="00792913" w:rsidRDefault="003D7C7B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4A8EEDA" w14:textId="77777777" w:rsidR="003D7C7B" w:rsidRPr="00792913" w:rsidRDefault="003D7C7B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FE01064" w14:textId="77777777" w:rsidR="003D7C7B" w:rsidRPr="00792913" w:rsidRDefault="003D7C7B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3D7C7B" w14:paraId="220C7491" w14:textId="77777777" w:rsidTr="007B3BC5">
        <w:tc>
          <w:tcPr>
            <w:tcW w:w="5000" w:type="pct"/>
            <w:gridSpan w:val="3"/>
          </w:tcPr>
          <w:p w14:paraId="66212EC7" w14:textId="77777777" w:rsidR="003D7C7B" w:rsidRPr="00792913" w:rsidRDefault="003D7C7B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3D7C7B" w14:paraId="0F0874AD" w14:textId="77777777" w:rsidTr="007B3BC5">
        <w:tc>
          <w:tcPr>
            <w:tcW w:w="5000" w:type="pct"/>
            <w:gridSpan w:val="3"/>
          </w:tcPr>
          <w:p w14:paraId="52E0A435" w14:textId="77777777" w:rsidR="003D7C7B" w:rsidRPr="005C319F" w:rsidRDefault="003D7C7B" w:rsidP="007B3BC5">
            <w:pPr>
              <w:pStyle w:val="a3"/>
              <w:rPr>
                <w:lang w:val="en-US"/>
              </w:rPr>
            </w:pPr>
            <w:r>
              <w:t>Описание книги</w:t>
            </w:r>
          </w:p>
        </w:tc>
      </w:tr>
      <w:tr w:rsidR="003D7C7B" w14:paraId="4BBB0F3A" w14:textId="77777777" w:rsidTr="007B3BC5">
        <w:tc>
          <w:tcPr>
            <w:tcW w:w="5000" w:type="pct"/>
            <w:gridSpan w:val="3"/>
          </w:tcPr>
          <w:p w14:paraId="5270C825" w14:textId="77777777" w:rsidR="003D7C7B" w:rsidRPr="00792913" w:rsidRDefault="003D7C7B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3D7C7B" w14:paraId="6FB7FE12" w14:textId="77777777" w:rsidTr="007B3BC5">
        <w:tc>
          <w:tcPr>
            <w:tcW w:w="1667" w:type="pct"/>
          </w:tcPr>
          <w:p w14:paraId="62441177" w14:textId="77777777" w:rsidR="003D7C7B" w:rsidRPr="00792913" w:rsidRDefault="003D7C7B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5EE38F" w14:textId="77777777" w:rsidR="003D7C7B" w:rsidRPr="00792913" w:rsidRDefault="003D7C7B" w:rsidP="007B3BC5">
            <w:pPr>
              <w:pStyle w:val="a3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4CE348" w14:textId="7319579A" w:rsidR="003D7C7B" w:rsidRDefault="003D7C7B" w:rsidP="007B3BC5">
            <w:pPr>
              <w:pStyle w:val="a3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3D7C7B" w14:paraId="315A40EA" w14:textId="77777777" w:rsidTr="007B3BC5">
        <w:tc>
          <w:tcPr>
            <w:tcW w:w="1667" w:type="pct"/>
          </w:tcPr>
          <w:p w14:paraId="009AEC3C" w14:textId="77777777" w:rsidR="003D7C7B" w:rsidRPr="00792913" w:rsidRDefault="003D7C7B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5C319F">
              <w:rPr>
                <w:lang w:val="en-US"/>
              </w:rPr>
              <w:t>AdditionalInformation</w:t>
            </w:r>
            <w:proofErr w:type="spellEnd"/>
          </w:p>
        </w:tc>
        <w:tc>
          <w:tcPr>
            <w:tcW w:w="1667" w:type="pct"/>
          </w:tcPr>
          <w:p w14:paraId="5265584B" w14:textId="77777777" w:rsidR="003D7C7B" w:rsidRDefault="003D7C7B" w:rsidP="007B3BC5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4F90C51" w14:textId="77777777" w:rsidR="003D7C7B" w:rsidRDefault="003D7C7B" w:rsidP="007B3BC5">
            <w:pPr>
              <w:pStyle w:val="a3"/>
            </w:pPr>
            <w:r w:rsidRPr="005C319F">
              <w:t>Дополнительные сведения</w:t>
            </w:r>
          </w:p>
        </w:tc>
      </w:tr>
      <w:tr w:rsidR="003D7C7B" w14:paraId="0550204B" w14:textId="77777777" w:rsidTr="007B3BC5">
        <w:tc>
          <w:tcPr>
            <w:tcW w:w="1667" w:type="pct"/>
          </w:tcPr>
          <w:p w14:paraId="6E792167" w14:textId="7FEF3170" w:rsidR="003D7C7B" w:rsidRPr="00792913" w:rsidRDefault="003D7C7B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380368CD" w14:textId="77777777" w:rsidR="003D7C7B" w:rsidRDefault="003D7C7B" w:rsidP="007B3BC5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5D84807" w14:textId="42C756C5" w:rsidR="003D7C7B" w:rsidRDefault="003D7C7B" w:rsidP="007B3BC5">
            <w:pPr>
              <w:pStyle w:val="a3"/>
            </w:pPr>
            <w:r>
              <w:t>А</w:t>
            </w:r>
            <w:r w:rsidRPr="005C319F">
              <w:t>втор</w:t>
            </w:r>
          </w:p>
        </w:tc>
      </w:tr>
      <w:tr w:rsidR="003D7C7B" w14:paraId="1080EC0C" w14:textId="77777777" w:rsidTr="007B3BC5">
        <w:tc>
          <w:tcPr>
            <w:tcW w:w="1667" w:type="pct"/>
          </w:tcPr>
          <w:p w14:paraId="6DF39883" w14:textId="03FDD4DB" w:rsidR="003D7C7B" w:rsidRPr="00792913" w:rsidRDefault="003D7C7B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352ECD6E" w14:textId="77777777" w:rsidR="003D7C7B" w:rsidRDefault="003D7C7B" w:rsidP="007B3BC5">
            <w:pPr>
              <w:pStyle w:val="a3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F8BC7E8" w14:textId="5CAB2678" w:rsidR="003D7C7B" w:rsidRDefault="003D7C7B" w:rsidP="007B3BC5">
            <w:pPr>
              <w:pStyle w:val="a3"/>
            </w:pPr>
            <w:r w:rsidRPr="003D7C7B">
              <w:t>Университет</w:t>
            </w:r>
          </w:p>
        </w:tc>
      </w:tr>
      <w:tr w:rsidR="003D7C7B" w14:paraId="153EE966" w14:textId="77777777" w:rsidTr="007B3BC5">
        <w:tc>
          <w:tcPr>
            <w:tcW w:w="1667" w:type="pct"/>
          </w:tcPr>
          <w:p w14:paraId="3CEC36E4" w14:textId="20CBAA19" w:rsidR="003D7C7B" w:rsidRDefault="003D7C7B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4D029AF3" w14:textId="77777777" w:rsidR="003D7C7B" w:rsidRPr="0070691B" w:rsidRDefault="003D7C7B" w:rsidP="007B3BC5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7FF391C" w14:textId="7CD89DE2" w:rsidR="003D7C7B" w:rsidRPr="00792913" w:rsidRDefault="003D7C7B" w:rsidP="007B3BC5">
            <w:pPr>
              <w:pStyle w:val="a3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3D7C7B" w14:paraId="1D562B72" w14:textId="77777777" w:rsidTr="007B3BC5">
        <w:tc>
          <w:tcPr>
            <w:tcW w:w="1667" w:type="pct"/>
          </w:tcPr>
          <w:p w14:paraId="298CBC35" w14:textId="77777777" w:rsidR="003D7C7B" w:rsidRDefault="003D7C7B" w:rsidP="007B3BC5">
            <w:pPr>
              <w:pStyle w:val="a3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171D020A" w14:textId="77777777" w:rsidR="003D7C7B" w:rsidRPr="0070691B" w:rsidRDefault="003D7C7B" w:rsidP="007B3BC5">
            <w:pPr>
              <w:pStyle w:val="a3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E409BB" w14:textId="4DA6D3D8" w:rsidR="003D7C7B" w:rsidRPr="005C319F" w:rsidRDefault="003D7C7B" w:rsidP="007B3BC5">
            <w:pPr>
              <w:pStyle w:val="a3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3D7C7B" w14:paraId="1BD26A9B" w14:textId="77777777" w:rsidTr="007B3BC5">
        <w:tc>
          <w:tcPr>
            <w:tcW w:w="5000" w:type="pct"/>
            <w:gridSpan w:val="3"/>
          </w:tcPr>
          <w:p w14:paraId="0DCD6618" w14:textId="77777777" w:rsidR="003D7C7B" w:rsidRPr="00792913" w:rsidRDefault="003D7C7B" w:rsidP="007B3BC5">
            <w:pPr>
              <w:pStyle w:val="a3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3D7C7B" w14:paraId="34324D54" w14:textId="77777777" w:rsidTr="007B3BC5">
        <w:trPr>
          <w:trHeight w:val="708"/>
        </w:trPr>
        <w:tc>
          <w:tcPr>
            <w:tcW w:w="1667" w:type="pct"/>
          </w:tcPr>
          <w:p w14:paraId="72508583" w14:textId="75FF7683" w:rsidR="003D7C7B" w:rsidRPr="009C0373" w:rsidRDefault="003D7C7B" w:rsidP="007B3BC5">
            <w:pPr>
              <w:pStyle w:val="a3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proofErr w:type="spellStart"/>
            <w:r w:rsidRPr="003D7C7B">
              <w:t>Thesis</w:t>
            </w:r>
            <w:proofErr w:type="spellEnd"/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161EDE31" w14:textId="77777777" w:rsidR="003D7C7B" w:rsidRPr="009C0373" w:rsidRDefault="003D7C7B" w:rsidP="007B3BC5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393EAAFC" w14:textId="77777777" w:rsidR="003D7C7B" w:rsidRDefault="003D7C7B" w:rsidP="007B3BC5">
            <w:pPr>
              <w:pStyle w:val="a3"/>
            </w:pPr>
            <w:r w:rsidRPr="005C319F">
              <w:t xml:space="preserve">Конструктор класса для </w:t>
            </w:r>
            <w:proofErr w:type="spellStart"/>
            <w:r w:rsidRPr="005C319F">
              <w:t>сериализации</w:t>
            </w:r>
            <w:proofErr w:type="spellEnd"/>
          </w:p>
        </w:tc>
      </w:tr>
      <w:tr w:rsidR="003D7C7B" w14:paraId="2A4A4399" w14:textId="77777777" w:rsidTr="007B3BC5">
        <w:trPr>
          <w:trHeight w:val="705"/>
        </w:trPr>
        <w:tc>
          <w:tcPr>
            <w:tcW w:w="1667" w:type="pct"/>
          </w:tcPr>
          <w:p w14:paraId="08CD69CF" w14:textId="76390D13" w:rsidR="003D7C7B" w:rsidRPr="009C0373" w:rsidRDefault="003D7C7B" w:rsidP="007B3BC5">
            <w:pPr>
              <w:pStyle w:val="a3"/>
              <w:jc w:val="left"/>
              <w:rPr>
                <w:lang w:val="en-US"/>
              </w:rPr>
            </w:pPr>
            <w:commentRangeStart w:id="30"/>
            <w:r>
              <w:rPr>
                <w:lang w:val="en-US"/>
              </w:rPr>
              <w:lastRenderedPageBreak/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 string, string, string, string, string)</w:t>
            </w:r>
          </w:p>
        </w:tc>
        <w:tc>
          <w:tcPr>
            <w:tcW w:w="1667" w:type="pct"/>
          </w:tcPr>
          <w:p w14:paraId="4B60D8F4" w14:textId="77777777" w:rsidR="003D7C7B" w:rsidRPr="003D7C7B" w:rsidRDefault="003D7C7B" w:rsidP="007B3BC5">
            <w:pPr>
              <w:pStyle w:val="a3"/>
              <w:rPr>
                <w:lang w:val="en-US"/>
              </w:rPr>
            </w:pPr>
          </w:p>
        </w:tc>
        <w:tc>
          <w:tcPr>
            <w:tcW w:w="1666" w:type="pct"/>
          </w:tcPr>
          <w:p w14:paraId="5D6FEFAA" w14:textId="77777777" w:rsidR="003D7C7B" w:rsidRDefault="003D7C7B" w:rsidP="007B3BC5">
            <w:pPr>
              <w:pStyle w:val="a3"/>
            </w:pPr>
            <w:r w:rsidRPr="005C319F">
              <w:t>Конструктор класса</w:t>
            </w:r>
            <w:commentRangeEnd w:id="30"/>
            <w:r w:rsidR="002F259A">
              <w:rPr>
                <w:rStyle w:val="CommentReference"/>
                <w:color w:val="auto"/>
              </w:rPr>
              <w:commentReference w:id="30"/>
            </w:r>
          </w:p>
        </w:tc>
      </w:tr>
    </w:tbl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129477BB" w:rsidR="003A729B" w:rsidRDefault="009E3F5E" w:rsidP="003A729B">
      <w:pPr>
        <w:pStyle w:val="11"/>
      </w:pPr>
      <w:bookmarkStart w:id="31" w:name="_Toc74183571"/>
      <w:r>
        <w:lastRenderedPageBreak/>
        <w:t xml:space="preserve">6 </w:t>
      </w:r>
      <w:commentRangeStart w:id="32"/>
      <w:r w:rsidR="003A729B">
        <w:t>Дерево ветвлений гит</w:t>
      </w:r>
      <w:bookmarkEnd w:id="31"/>
      <w:commentRangeEnd w:id="32"/>
      <w:r w:rsidR="002F259A">
        <w:rPr>
          <w:rStyle w:val="CommentReference"/>
          <w:rFonts w:eastAsiaTheme="minorHAnsi" w:cstheme="minorBidi"/>
          <w:b w:val="0"/>
          <w:color w:val="auto"/>
        </w:rPr>
        <w:commentReference w:id="32"/>
      </w:r>
    </w:p>
    <w:p w14:paraId="67178B38" w14:textId="04FEFED8" w:rsidR="003A729B" w:rsidRDefault="003A729B" w:rsidP="00386D51">
      <w:pPr>
        <w:pStyle w:val="a1"/>
      </w:pPr>
    </w:p>
    <w:p w14:paraId="45836AAD" w14:textId="5DA05041" w:rsidR="003A729B" w:rsidRDefault="003A729B" w:rsidP="00386D51">
      <w:pPr>
        <w:pStyle w:val="a1"/>
      </w:pPr>
    </w:p>
    <w:p w14:paraId="6A33AC8C" w14:textId="77777777" w:rsidR="003A729B" w:rsidRDefault="003A729B" w:rsidP="00386D51">
      <w:pPr>
        <w:pStyle w:val="a1"/>
      </w:pP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1"/>
      </w:pPr>
      <w:bookmarkStart w:id="33" w:name="_Toc74183572"/>
      <w:r>
        <w:lastRenderedPageBreak/>
        <w:t xml:space="preserve">7 </w:t>
      </w:r>
      <w:r w:rsidR="003A729B">
        <w:t>Заключение</w:t>
      </w:r>
      <w:bookmarkEnd w:id="33"/>
    </w:p>
    <w:p w14:paraId="6818E57E" w14:textId="1E28F109" w:rsidR="003A729B" w:rsidRDefault="003A729B" w:rsidP="00386D51">
      <w:pPr>
        <w:pStyle w:val="a1"/>
      </w:pPr>
    </w:p>
    <w:p w14:paraId="23B3AD14" w14:textId="3F03A4B1" w:rsidR="003A729B" w:rsidRDefault="003A729B" w:rsidP="00386D51">
      <w:pPr>
        <w:pStyle w:val="a1"/>
      </w:pPr>
    </w:p>
    <w:p w14:paraId="09D1FEA2" w14:textId="582248A5" w:rsidR="003A729B" w:rsidRDefault="003A729B" w:rsidP="00386D51">
      <w:pPr>
        <w:pStyle w:val="a1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1"/>
      </w:pPr>
      <w:bookmarkStart w:id="34" w:name="_Toc74183573"/>
      <w:r>
        <w:lastRenderedPageBreak/>
        <w:t xml:space="preserve">8 </w:t>
      </w:r>
      <w:r w:rsidR="003A729B">
        <w:t>Список использованных источников</w:t>
      </w:r>
      <w:bookmarkEnd w:id="34"/>
    </w:p>
    <w:p w14:paraId="57A3CC31" w14:textId="77777777" w:rsidR="004B341F" w:rsidRDefault="004B341F" w:rsidP="004B341F">
      <w:pPr>
        <w:pStyle w:val="a1"/>
        <w:numPr>
          <w:ilvl w:val="0"/>
          <w:numId w:val="6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1DD6624" w14:textId="77777777" w:rsidR="004B341F" w:rsidRDefault="004B341F" w:rsidP="004B341F">
      <w:pPr>
        <w:pStyle w:val="a1"/>
        <w:numPr>
          <w:ilvl w:val="0"/>
          <w:numId w:val="6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5A453F5" w14:textId="77777777" w:rsidR="004B341F" w:rsidRDefault="004B341F" w:rsidP="004B341F">
      <w:pPr>
        <w:pStyle w:val="a1"/>
        <w:numPr>
          <w:ilvl w:val="0"/>
          <w:numId w:val="6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1E2C626C" w14:textId="27C88E18" w:rsidR="003A729B" w:rsidRDefault="003A729B" w:rsidP="00386D51">
      <w:pPr>
        <w:pStyle w:val="a1"/>
      </w:pPr>
    </w:p>
    <w:p w14:paraId="540005C9" w14:textId="1FEACC69" w:rsidR="003A729B" w:rsidRDefault="003A729B" w:rsidP="00386D51">
      <w:pPr>
        <w:pStyle w:val="a1"/>
      </w:pPr>
    </w:p>
    <w:p w14:paraId="0DB08A33" w14:textId="77777777" w:rsidR="003A729B" w:rsidRPr="00386D51" w:rsidRDefault="003A729B" w:rsidP="00386D51">
      <w:pPr>
        <w:pStyle w:val="a1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9" w:author="AAK" w:date="2021-06-10T14:06:00Z" w:initials="A">
    <w:p w14:paraId="53075AC1" w14:textId="5C317F25" w:rsidR="005E49CA" w:rsidRDefault="005E49CA">
      <w:pPr>
        <w:pStyle w:val="CommentText"/>
      </w:pPr>
      <w:r>
        <w:rPr>
          <w:rStyle w:val="CommentReference"/>
        </w:rPr>
        <w:annotationRef/>
      </w:r>
    </w:p>
  </w:comment>
  <w:comment w:id="10" w:author="AAK" w:date="2021-06-10T14:07:00Z" w:initials="A">
    <w:p w14:paraId="539546E8" w14:textId="6C496A76" w:rsidR="005E49CA" w:rsidRDefault="005E49CA">
      <w:pPr>
        <w:pStyle w:val="CommentText"/>
      </w:pPr>
      <w:r>
        <w:rPr>
          <w:rStyle w:val="CommentReference"/>
        </w:rPr>
        <w:annotationRef/>
      </w:r>
      <w:r>
        <w:t>Дописать программные требования и аппаратные</w:t>
      </w:r>
    </w:p>
  </w:comment>
  <w:comment w:id="11" w:author="AAK" w:date="2021-06-10T14:07:00Z" w:initials="A">
    <w:p w14:paraId="71E790E5" w14:textId="5BAE94F4" w:rsidR="005E49CA" w:rsidRDefault="005E49CA">
      <w:pPr>
        <w:pStyle w:val="CommentText"/>
      </w:pPr>
      <w:r>
        <w:rPr>
          <w:rStyle w:val="CommentReference"/>
        </w:rPr>
        <w:annotationRef/>
      </w:r>
    </w:p>
  </w:comment>
  <w:comment w:id="12" w:author="AAK" w:date="2021-06-10T14:08:00Z" w:initials="A">
    <w:p w14:paraId="578621A2" w14:textId="4FC52BED" w:rsidR="005E49CA" w:rsidRDefault="005E49CA">
      <w:pPr>
        <w:pStyle w:val="CommentText"/>
      </w:pPr>
      <w:r>
        <w:rPr>
          <w:rStyle w:val="CommentReference"/>
        </w:rPr>
        <w:annotationRef/>
      </w:r>
    </w:p>
  </w:comment>
  <w:comment w:id="13" w:author="AAK" w:date="2021-06-10T14:08:00Z" w:initials="A">
    <w:p w14:paraId="5A330866" w14:textId="534D2477" w:rsidR="005E49CA" w:rsidRPr="005E49CA" w:rsidRDefault="005E49CA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 xml:space="preserve">Расширение либо формат. Маска </w:t>
      </w:r>
      <w:r>
        <w:rPr>
          <w:lang w:val="en-US"/>
        </w:rPr>
        <w:t>XSD</w:t>
      </w:r>
    </w:p>
  </w:comment>
  <w:comment w:id="16" w:author="AAK" w:date="2021-06-10T14:10:00Z" w:initials="A">
    <w:p w14:paraId="517CCC5C" w14:textId="3BB8CB2D" w:rsidR="005E49CA" w:rsidRDefault="005E49CA">
      <w:pPr>
        <w:pStyle w:val="CommentText"/>
      </w:pPr>
      <w:r>
        <w:rPr>
          <w:rStyle w:val="CommentReference"/>
        </w:rPr>
        <w:annotationRef/>
      </w:r>
    </w:p>
  </w:comment>
  <w:comment w:id="22" w:author="AAK" w:date="2021-06-10T14:10:00Z" w:initials="A">
    <w:p w14:paraId="3B574A73" w14:textId="1ECFF419" w:rsidR="005E49CA" w:rsidRDefault="005E49CA">
      <w:pPr>
        <w:pStyle w:val="CommentText"/>
      </w:pPr>
      <w:r>
        <w:rPr>
          <w:rStyle w:val="CommentReference"/>
        </w:rPr>
        <w:annotationRef/>
      </w:r>
    </w:p>
  </w:comment>
  <w:comment w:id="25" w:author="AAK" w:date="2021-06-10T14:10:00Z" w:initials="A">
    <w:p w14:paraId="2AD42026" w14:textId="5F95533E" w:rsidR="005E49CA" w:rsidRPr="005E49CA" w:rsidRDefault="005E49CA">
      <w:pPr>
        <w:pStyle w:val="CommentText"/>
      </w:pPr>
      <w:r>
        <w:rPr>
          <w:rStyle w:val="CommentReference"/>
        </w:rPr>
        <w:annotationRef/>
      </w:r>
      <w:r>
        <w:t>Ссылки на литературу.</w:t>
      </w:r>
    </w:p>
  </w:comment>
  <w:comment w:id="27" w:author="AAK" w:date="2021-06-10T14:11:00Z" w:initials="A">
    <w:p w14:paraId="655920E0" w14:textId="77777777" w:rsidR="005E49CA" w:rsidRDefault="005E49CA">
      <w:pPr>
        <w:pStyle w:val="CommentText"/>
        <w:rPr>
          <w:lang w:val="en-US"/>
        </w:rPr>
      </w:pPr>
      <w:r>
        <w:rPr>
          <w:rStyle w:val="CommentReference"/>
        </w:rPr>
        <w:annotationRef/>
      </w:r>
      <w:r>
        <w:t xml:space="preserve">Убрать дублирование через </w:t>
      </w:r>
      <w:r>
        <w:rPr>
          <w:lang w:val="en-US"/>
        </w:rPr>
        <w:t>include</w:t>
      </w:r>
    </w:p>
    <w:p w14:paraId="7EA74C09" w14:textId="302B8AF6" w:rsidR="005E49CA" w:rsidRPr="005E49CA" w:rsidRDefault="005E49CA">
      <w:pPr>
        <w:pStyle w:val="CommentText"/>
      </w:pPr>
      <w:r>
        <w:t>Расширить количество типов добавляемых записей</w:t>
      </w:r>
    </w:p>
  </w:comment>
  <w:comment w:id="30" w:author="AAK" w:date="2021-06-10T14:19:00Z" w:initials="A">
    <w:p w14:paraId="68CA3F04" w14:textId="31E07D8E" w:rsidR="002F259A" w:rsidRDefault="002F259A">
      <w:pPr>
        <w:pStyle w:val="CommentText"/>
      </w:pPr>
      <w:r>
        <w:rPr>
          <w:rStyle w:val="CommentReference"/>
        </w:rPr>
        <w:annotationRef/>
      </w:r>
    </w:p>
  </w:comment>
  <w:comment w:id="32" w:author="AAK" w:date="2021-06-10T14:19:00Z" w:initials="A">
    <w:p w14:paraId="3A0E979E" w14:textId="5CDB6BFA" w:rsidR="002F259A" w:rsidRDefault="002F259A">
      <w:pPr>
        <w:pStyle w:val="CommentText"/>
      </w:pPr>
      <w:r>
        <w:rPr>
          <w:rStyle w:val="CommentReference"/>
        </w:rPr>
        <w:annotationRef/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3075AC1" w15:done="0"/>
  <w15:commentEx w15:paraId="539546E8" w15:done="0"/>
  <w15:commentEx w15:paraId="71E790E5" w15:done="0"/>
  <w15:commentEx w15:paraId="578621A2" w15:done="0"/>
  <w15:commentEx w15:paraId="5A330866" w15:done="0"/>
  <w15:commentEx w15:paraId="517CCC5C" w15:done="0"/>
  <w15:commentEx w15:paraId="3B574A73" w15:done="0"/>
  <w15:commentEx w15:paraId="2AD42026" w15:done="0"/>
  <w15:commentEx w15:paraId="7EA74C09" w15:done="0"/>
  <w15:commentEx w15:paraId="68CA3F04" w15:done="0"/>
  <w15:commentEx w15:paraId="3A0E979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46C9AED" w16cex:dateUtc="2021-06-10T07:06:00Z"/>
  <w16cex:commentExtensible w16cex:durableId="246C9B16" w16cex:dateUtc="2021-06-10T07:07:00Z"/>
  <w16cex:commentExtensible w16cex:durableId="246C9B0A" w16cex:dateUtc="2021-06-10T07:07:00Z"/>
  <w16cex:commentExtensible w16cex:durableId="246C9B4E" w16cex:dateUtc="2021-06-10T07:08:00Z"/>
  <w16cex:commentExtensible w16cex:durableId="246C9B59" w16cex:dateUtc="2021-06-10T07:08:00Z"/>
  <w16cex:commentExtensible w16cex:durableId="246C9BBF" w16cex:dateUtc="2021-06-10T07:10:00Z"/>
  <w16cex:commentExtensible w16cex:durableId="246C9BE4" w16cex:dateUtc="2021-06-10T07:10:00Z"/>
  <w16cex:commentExtensible w16cex:durableId="246C9BF2" w16cex:dateUtc="2021-06-10T07:10:00Z"/>
  <w16cex:commentExtensible w16cex:durableId="246C9C24" w16cex:dateUtc="2021-06-10T07:11:00Z"/>
  <w16cex:commentExtensible w16cex:durableId="246C9DF4" w16cex:dateUtc="2021-06-10T07:19:00Z"/>
  <w16cex:commentExtensible w16cex:durableId="246C9DEC" w16cex:dateUtc="2021-06-10T07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3075AC1" w16cid:durableId="246C9AED"/>
  <w16cid:commentId w16cid:paraId="539546E8" w16cid:durableId="246C9B16"/>
  <w16cid:commentId w16cid:paraId="71E790E5" w16cid:durableId="246C9B0A"/>
  <w16cid:commentId w16cid:paraId="578621A2" w16cid:durableId="246C9B4E"/>
  <w16cid:commentId w16cid:paraId="5A330866" w16cid:durableId="246C9B59"/>
  <w16cid:commentId w16cid:paraId="517CCC5C" w16cid:durableId="246C9BBF"/>
  <w16cid:commentId w16cid:paraId="3B574A73" w16cid:durableId="246C9BE4"/>
  <w16cid:commentId w16cid:paraId="2AD42026" w16cid:durableId="246C9BF2"/>
  <w16cid:commentId w16cid:paraId="7EA74C09" w16cid:durableId="246C9C24"/>
  <w16cid:commentId w16cid:paraId="68CA3F04" w16cid:durableId="246C9DF4"/>
  <w16cid:commentId w16cid:paraId="3A0E979E" w16cid:durableId="246C9DEC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2F259A"/>
    <w:rsid w:val="00386D51"/>
    <w:rsid w:val="003A729B"/>
    <w:rsid w:val="003D4C2E"/>
    <w:rsid w:val="003D7C7B"/>
    <w:rsid w:val="004B341F"/>
    <w:rsid w:val="004E3F1E"/>
    <w:rsid w:val="00537350"/>
    <w:rsid w:val="005C319F"/>
    <w:rsid w:val="005E49CA"/>
    <w:rsid w:val="005E79E5"/>
    <w:rsid w:val="0065031B"/>
    <w:rsid w:val="006563F5"/>
    <w:rsid w:val="006D632D"/>
    <w:rsid w:val="007345B8"/>
    <w:rsid w:val="00792913"/>
    <w:rsid w:val="0080065F"/>
    <w:rsid w:val="00847F9D"/>
    <w:rsid w:val="009B794C"/>
    <w:rsid w:val="009C0373"/>
    <w:rsid w:val="009E3F5E"/>
    <w:rsid w:val="00AC0A57"/>
    <w:rsid w:val="00B804DF"/>
    <w:rsid w:val="00BE25AB"/>
    <w:rsid w:val="00C23683"/>
    <w:rsid w:val="00D00AFC"/>
    <w:rsid w:val="00D035AF"/>
    <w:rsid w:val="00DB696F"/>
    <w:rsid w:val="00E13C22"/>
    <w:rsid w:val="00F145B9"/>
    <w:rsid w:val="00F43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">
    <w:name w:val="Заголовок 2 Кучко"/>
    <w:basedOn w:val="Heading2"/>
    <w:next w:val="Normal"/>
    <w:link w:val="20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0">
    <w:name w:val="Заголовок 2 Кучко Знак"/>
    <w:basedOn w:val="Heading2Char"/>
    <w:link w:val="2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">
    <w:name w:val="Заголовок 1 Кучко"/>
    <w:basedOn w:val="Heading1"/>
    <w:next w:val="Normal"/>
    <w:link w:val="10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0">
    <w:name w:val="Заголовок 1 Кучко Знак"/>
    <w:basedOn w:val="DefaultParagraphFont"/>
    <w:link w:val="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">
    <w:name w:val="Основной текст Кучко"/>
    <w:basedOn w:val="Normal"/>
    <w:link w:val="a0"/>
    <w:rsid w:val="00F145B9"/>
  </w:style>
  <w:style w:type="character" w:customStyle="1" w:styleId="a0">
    <w:name w:val="Основной текст Кучко Знак"/>
    <w:basedOn w:val="DefaultParagraphFont"/>
    <w:link w:val="a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">
    <w:name w:val="Заг. 3 Кучко"/>
    <w:basedOn w:val="Heading3"/>
    <w:next w:val="a1"/>
    <w:link w:val="30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0">
    <w:name w:val="Заг. 3 Кучко Знак"/>
    <w:basedOn w:val="Heading3Char"/>
    <w:link w:val="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aliases w:val="Заголовок оглавления Кучко"/>
    <w:basedOn w:val="Heading1"/>
    <w:next w:val="Normal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1">
    <w:name w:val="Заг. 2 Кучко"/>
    <w:basedOn w:val="Heading2"/>
    <w:next w:val="a1"/>
    <w:link w:val="2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. 2 Кучко Знак"/>
    <w:basedOn w:val="Heading2Char"/>
    <w:link w:val="2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1">
    <w:name w:val="Осн. т. Кучко"/>
    <w:basedOn w:val="Normal"/>
    <w:link w:val="a2"/>
    <w:qFormat/>
    <w:rsid w:val="0065031B"/>
    <w:pPr>
      <w:ind w:firstLine="851"/>
    </w:pPr>
    <w:rPr>
      <w:color w:val="000000" w:themeColor="text1"/>
    </w:rPr>
  </w:style>
  <w:style w:type="character" w:customStyle="1" w:styleId="a2">
    <w:name w:val="Осн. т. Кучко Знак"/>
    <w:basedOn w:val="DefaultParagraphFont"/>
    <w:link w:val="a1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1">
    <w:name w:val="Заг. 1 Кучко"/>
    <w:basedOn w:val="Heading1"/>
    <w:next w:val="a1"/>
    <w:link w:val="1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. 1 Кучко Знак"/>
    <w:basedOn w:val="DefaultParagraphFont"/>
    <w:link w:val="1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3">
    <w:name w:val="Табл. Кучко"/>
    <w:basedOn w:val="a1"/>
    <w:link w:val="a4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4">
    <w:name w:val="Табл. Кучко Знак"/>
    <w:basedOn w:val="a2"/>
    <w:link w:val="a3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Strong">
    <w:name w:val="Strong"/>
    <w:basedOn w:val="DefaultParagraphFont"/>
    <w:uiPriority w:val="22"/>
    <w:qFormat/>
    <w:rsid w:val="0065031B"/>
    <w:rPr>
      <w:b/>
      <w:bCs/>
    </w:rPr>
  </w:style>
  <w:style w:type="character" w:styleId="Emphasis">
    <w:name w:val="Emphasis"/>
    <w:basedOn w:val="DefaultParagraphFont"/>
    <w:uiPriority w:val="20"/>
    <w:qFormat/>
    <w:rsid w:val="0065031B"/>
    <w:rPr>
      <w:i/>
      <w:iCs/>
    </w:rPr>
  </w:style>
  <w:style w:type="paragraph" w:styleId="NoSpacing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Quote">
    <w:name w:val="Quote"/>
    <w:basedOn w:val="Normal"/>
    <w:next w:val="Normal"/>
    <w:link w:val="QuoteChar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SubtleEmphasis">
    <w:name w:val="Subtle Emphasis"/>
    <w:basedOn w:val="DefaultParagraphFont"/>
    <w:uiPriority w:val="19"/>
    <w:qFormat/>
    <w:rsid w:val="0065031B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5031B"/>
    <w:rPr>
      <w:i/>
      <w:iCs/>
      <w:color w:val="4472C4" w:themeColor="accent1"/>
    </w:rPr>
  </w:style>
  <w:style w:type="character" w:styleId="SubtleReference">
    <w:name w:val="Subtle Reference"/>
    <w:basedOn w:val="DefaultParagraphFont"/>
    <w:uiPriority w:val="31"/>
    <w:qFormat/>
    <w:rsid w:val="0065031B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65031B"/>
    <w:rPr>
      <w:b/>
      <w:bCs/>
      <w:i/>
      <w:iCs/>
      <w:spacing w:val="5"/>
    </w:rPr>
  </w:style>
  <w:style w:type="table" w:styleId="TableGrid">
    <w:name w:val="Table Grid"/>
    <w:basedOn w:val="TableNormal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B804DF"/>
    <w:pPr>
      <w:tabs>
        <w:tab w:val="right" w:leader="dot" w:pos="9345"/>
      </w:tabs>
    </w:pPr>
  </w:style>
  <w:style w:type="paragraph" w:styleId="TOC2">
    <w:name w:val="toc 2"/>
    <w:basedOn w:val="Normal"/>
    <w:next w:val="Normal"/>
    <w:autoRedefine/>
    <w:uiPriority w:val="39"/>
    <w:unhideWhenUsed/>
    <w:rsid w:val="000249C1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0249C1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0249C1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5E49C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E49C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E49CA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E49C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E49CA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9B32-93A1-49EF-AD0B-9B0AEFDF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37</TotalTime>
  <Pages>19</Pages>
  <Words>1971</Words>
  <Characters>11236</Characters>
  <Application>Microsoft Office Word</Application>
  <DocSecurity>0</DocSecurity>
  <Lines>93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1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AAK</cp:lastModifiedBy>
  <cp:revision>33</cp:revision>
  <dcterms:created xsi:type="dcterms:W3CDTF">2021-06-07T13:20:00Z</dcterms:created>
  <dcterms:modified xsi:type="dcterms:W3CDTF">2021-06-10T07:20:00Z</dcterms:modified>
</cp:coreProperties>
</file>